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FB2A88" w14:textId="77777777" w:rsidR="00B06B1E" w:rsidRPr="00B06B1E" w:rsidRDefault="00B06B1E" w:rsidP="00B06B1E">
      <w:pPr>
        <w:widowControl w:val="0"/>
        <w:pBdr>
          <w:top w:val="nil"/>
          <w:left w:val="nil"/>
          <w:bottom w:val="nil"/>
          <w:right w:val="nil"/>
          <w:between w:val="nil"/>
        </w:pBdr>
        <w:spacing w:after="0" w:line="360" w:lineRule="auto"/>
        <w:jc w:val="both"/>
        <w:rPr>
          <w:rFonts w:eastAsia="Palatino Linotype"/>
          <w:b/>
          <w:color w:val="0000FF"/>
        </w:rPr>
      </w:pPr>
      <w:r w:rsidRPr="00B06B1E">
        <w:pict w14:anchorId="18033E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4388" type="#_x0000_t136" style="position:absolute;left:0;text-align:left;margin-left:0;margin-top:0;width:50pt;height:50pt;z-index:251658240;visibility:hidden">
            <o:lock v:ext="edit" selection="t"/>
          </v:shape>
        </w:pict>
      </w:r>
      <w:r w:rsidRPr="00B06B1E">
        <w:pict w14:anchorId="4F775B2A">
          <v:shape id="_x0000_s4389" type="#_x0000_t136" style="position:absolute;left:0;text-align:left;margin-left:0;margin-top:0;width:50pt;height:50pt;z-index:251658240;visibility:hidden">
            <o:lock v:ext="edit" selection="t"/>
          </v:shape>
        </w:pict>
      </w:r>
      <w:r w:rsidRPr="00B06B1E">
        <w:rPr>
          <w:rFonts w:eastAsia="Palatino Linotype"/>
          <w:b/>
          <w:noProof/>
          <w:color w:val="0000FF"/>
          <w:lang w:val="en-US"/>
        </w:rPr>
        <mc:AlternateContent>
          <mc:Choice Requires="wpg">
            <w:drawing>
              <wp:inline distT="0" distB="0" distL="0" distR="0" wp14:anchorId="57F7A1C9" wp14:editId="52067376">
                <wp:extent cx="6512859" cy="395402"/>
                <wp:effectExtent l="0" t="0" r="2540" b="5080"/>
                <wp:docPr id="1" name="Group 1"/>
                <wp:cNvGraphicFramePr/>
                <a:graphic xmlns:a="http://schemas.openxmlformats.org/drawingml/2006/main">
                  <a:graphicData uri="http://schemas.microsoft.com/office/word/2010/wordprocessingGroup">
                    <wpg:wgp>
                      <wpg:cNvGrpSpPr/>
                      <wpg:grpSpPr>
                        <a:xfrm>
                          <a:off x="0" y="0"/>
                          <a:ext cx="6512859" cy="395402"/>
                          <a:chOff x="-883037" y="0"/>
                          <a:chExt cx="7535841" cy="456785"/>
                        </a:xfrm>
                      </wpg:grpSpPr>
                      <wps:wsp>
                        <wps:cNvPr id="2" name="Rectangle 2"/>
                        <wps:cNvSpPr/>
                        <wps:spPr>
                          <a:xfrm>
                            <a:off x="-883037" y="48200"/>
                            <a:ext cx="6280732" cy="408056"/>
                          </a:xfrm>
                          <a:prstGeom prst="rect">
                            <a:avLst/>
                          </a:prstGeom>
                          <a:noFill/>
                          <a:ln>
                            <a:noFill/>
                          </a:ln>
                        </wps:spPr>
                        <wps:txbx>
                          <w:txbxContent>
                            <w:p w14:paraId="1F365BEC" w14:textId="77777777" w:rsidR="00B06B1E" w:rsidRDefault="00B06B1E" w:rsidP="00B06B1E">
                              <w:pPr>
                                <w:spacing w:after="0" w:line="240" w:lineRule="auto"/>
                                <w:textDirection w:val="btLr"/>
                              </w:pPr>
                            </w:p>
                          </w:txbxContent>
                        </wps:txbx>
                        <wps:bodyPr spcFirstLastPara="1" wrap="square" lIns="91425" tIns="91425" rIns="91425" bIns="91425" anchor="ctr" anchorCtr="0">
                          <a:noAutofit/>
                        </wps:bodyPr>
                      </wps:wsp>
                      <pic:pic xmlns:pic="http://schemas.openxmlformats.org/drawingml/2006/picture">
                        <pic:nvPicPr>
                          <pic:cNvPr id="16" name="Shape 16"/>
                          <pic:cNvPicPr preferRelativeResize="0"/>
                        </pic:nvPicPr>
                        <pic:blipFill rotWithShape="1">
                          <a:blip r:embed="rId8">
                            <a:alphaModFix/>
                          </a:blip>
                          <a:srcRect/>
                          <a:stretch/>
                        </pic:blipFill>
                        <pic:spPr>
                          <a:xfrm>
                            <a:off x="-883022" y="55465"/>
                            <a:ext cx="7535826" cy="401320"/>
                          </a:xfrm>
                          <a:prstGeom prst="rect">
                            <a:avLst/>
                          </a:prstGeom>
                          <a:noFill/>
                          <a:ln>
                            <a:noFill/>
                          </a:ln>
                        </pic:spPr>
                      </pic:pic>
                      <wps:wsp>
                        <wps:cNvPr id="5" name="Freeform 5"/>
                        <wps:cNvSpPr/>
                        <wps:spPr>
                          <a:xfrm>
                            <a:off x="6165408" y="74709"/>
                            <a:ext cx="423545" cy="306070"/>
                          </a:xfrm>
                          <a:custGeom>
                            <a:avLst/>
                            <a:gdLst/>
                            <a:ahLst/>
                            <a:cxnLst/>
                            <a:rect l="l" t="t" r="r" b="b"/>
                            <a:pathLst>
                              <a:path w="667" h="482" extrusionOk="0">
                                <a:moveTo>
                                  <a:pt x="666" y="0"/>
                                </a:moveTo>
                                <a:lnTo>
                                  <a:pt x="425" y="482"/>
                                </a:lnTo>
                                <a:lnTo>
                                  <a:pt x="0" y="482"/>
                                </a:lnTo>
                                <a:lnTo>
                                  <a:pt x="241" y="0"/>
                                </a:lnTo>
                                <a:lnTo>
                                  <a:pt x="666"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7" name="Freeform 7"/>
                        <wps:cNvSpPr/>
                        <wps:spPr>
                          <a:xfrm>
                            <a:off x="6054090" y="74709"/>
                            <a:ext cx="423545" cy="306070"/>
                          </a:xfrm>
                          <a:custGeom>
                            <a:avLst/>
                            <a:gdLst/>
                            <a:ahLst/>
                            <a:cxnLst/>
                            <a:rect l="l" t="t" r="r" b="b"/>
                            <a:pathLst>
                              <a:path w="667" h="482" extrusionOk="0">
                                <a:moveTo>
                                  <a:pt x="666" y="0"/>
                                </a:moveTo>
                                <a:lnTo>
                                  <a:pt x="425" y="482"/>
                                </a:lnTo>
                                <a:lnTo>
                                  <a:pt x="0" y="482"/>
                                </a:lnTo>
                                <a:lnTo>
                                  <a:pt x="241" y="0"/>
                                </a:lnTo>
                                <a:lnTo>
                                  <a:pt x="666"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9" name="Freeform 9"/>
                        <wps:cNvSpPr/>
                        <wps:spPr>
                          <a:xfrm>
                            <a:off x="5855307" y="74709"/>
                            <a:ext cx="423545" cy="306070"/>
                          </a:xfrm>
                          <a:custGeom>
                            <a:avLst/>
                            <a:gdLst/>
                            <a:ahLst/>
                            <a:cxnLst/>
                            <a:rect l="l" t="t" r="r" b="b"/>
                            <a:pathLst>
                              <a:path w="667" h="482" extrusionOk="0">
                                <a:moveTo>
                                  <a:pt x="667" y="0"/>
                                </a:moveTo>
                                <a:lnTo>
                                  <a:pt x="426" y="482"/>
                                </a:lnTo>
                                <a:lnTo>
                                  <a:pt x="0" y="482"/>
                                </a:lnTo>
                                <a:lnTo>
                                  <a:pt x="241" y="0"/>
                                </a:lnTo>
                                <a:lnTo>
                                  <a:pt x="667"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1" name="Freeform 11"/>
                        <wps:cNvSpPr/>
                        <wps:spPr>
                          <a:xfrm>
                            <a:off x="556591" y="0"/>
                            <a:ext cx="72390" cy="54610"/>
                          </a:xfrm>
                          <a:custGeom>
                            <a:avLst/>
                            <a:gdLst/>
                            <a:ahLst/>
                            <a:cxnLst/>
                            <a:rect l="l" t="t" r="r" b="b"/>
                            <a:pathLst>
                              <a:path w="114" h="86" extrusionOk="0">
                                <a:moveTo>
                                  <a:pt x="113" y="0"/>
                                </a:moveTo>
                                <a:lnTo>
                                  <a:pt x="0" y="85"/>
                                </a:lnTo>
                                <a:lnTo>
                                  <a:pt x="113" y="85"/>
                                </a:lnTo>
                                <a:lnTo>
                                  <a:pt x="113" y="0"/>
                                </a:lnTo>
                                <a:close/>
                              </a:path>
                            </a:pathLst>
                          </a:custGeom>
                          <a:solidFill>
                            <a:srgbClr val="7F7F7F"/>
                          </a:solidFill>
                          <a:ln>
                            <a:noFill/>
                          </a:ln>
                        </wps:spPr>
                        <wps:bodyPr spcFirstLastPara="1" wrap="square" lIns="91425" tIns="91425" rIns="91425" bIns="91425" anchor="ctr" anchorCtr="0">
                          <a:noAutofit/>
                        </wps:bodyPr>
                      </wps:wsp>
                      <wps:wsp>
                        <wps:cNvPr id="12" name="Rectangle 12"/>
                        <wps:cNvSpPr/>
                        <wps:spPr>
                          <a:xfrm>
                            <a:off x="1516730" y="40548"/>
                            <a:ext cx="4078047" cy="401867"/>
                          </a:xfrm>
                          <a:prstGeom prst="rect">
                            <a:avLst/>
                          </a:prstGeom>
                          <a:noFill/>
                          <a:ln>
                            <a:noFill/>
                          </a:ln>
                        </wps:spPr>
                        <wps:txbx>
                          <w:txbxContent>
                            <w:p w14:paraId="037126CF" w14:textId="77777777" w:rsidR="00B06B1E" w:rsidRPr="005D1E9D" w:rsidRDefault="00B06B1E" w:rsidP="00B06B1E">
                              <w:pPr>
                                <w:spacing w:after="120" w:line="240" w:lineRule="auto"/>
                                <w:jc w:val="center"/>
                                <w:textDirection w:val="btLr"/>
                                <w:rPr>
                                  <w:color w:val="0000FF"/>
                                  <w:sz w:val="30"/>
                                  <w:szCs w:val="30"/>
                                </w:rPr>
                              </w:pPr>
                              <w:r w:rsidRPr="005D1E9D">
                                <w:rPr>
                                  <w:rFonts w:ascii="Palatino Linotype" w:eastAsia="Palatino Linotype" w:hAnsi="Palatino Linotype" w:cs="Palatino Linotype"/>
                                  <w:b/>
                                  <w:color w:val="0000FF"/>
                                  <w:sz w:val="38"/>
                                  <w:szCs w:val="30"/>
                                </w:rPr>
                                <w:t>VẬT LÍ NHIỆT</w:t>
                              </w:r>
                            </w:p>
                          </w:txbxContent>
                        </wps:txbx>
                        <wps:bodyPr spcFirstLastPara="1" wrap="square" lIns="0" tIns="0" rIns="0" bIns="0" anchor="t" anchorCtr="0">
                          <a:noAutofit/>
                        </wps:bodyPr>
                      </wps:wsp>
                      <wps:wsp>
                        <wps:cNvPr id="14" name="Oval 14"/>
                        <wps:cNvSpPr/>
                        <wps:spPr>
                          <a:xfrm>
                            <a:off x="975175" y="99136"/>
                            <a:ext cx="413431" cy="343869"/>
                          </a:xfrm>
                          <a:prstGeom prst="ellipse">
                            <a:avLst/>
                          </a:prstGeom>
                          <a:solidFill>
                            <a:srgbClr val="FF0000"/>
                          </a:solidFill>
                          <a:ln w="12700" cap="flat" cmpd="sng">
                            <a:solidFill>
                              <a:sysClr val="window" lastClr="FFFFFF"/>
                            </a:solidFill>
                            <a:prstDash val="solid"/>
                            <a:miter lim="800000"/>
                            <a:headEnd type="none" w="sm" len="sm"/>
                            <a:tailEnd type="none" w="sm" len="sm"/>
                          </a:ln>
                        </wps:spPr>
                        <wps:txbx>
                          <w:txbxContent>
                            <w:p w14:paraId="26EA7DE9" w14:textId="77777777" w:rsidR="00B06B1E" w:rsidRDefault="00B06B1E" w:rsidP="00B06B1E">
                              <w:pPr>
                                <w:spacing w:after="0" w:line="240" w:lineRule="auto"/>
                                <w:textDirection w:val="btLr"/>
                              </w:pPr>
                            </w:p>
                          </w:txbxContent>
                        </wps:txbx>
                        <wps:bodyPr spcFirstLastPara="1" wrap="square" lIns="91425" tIns="91425" rIns="91425" bIns="91425" anchor="ctr" anchorCtr="0">
                          <a:noAutofit/>
                        </wps:bodyPr>
                      </wps:wsp>
                      <wps:wsp>
                        <wps:cNvPr id="15" name="Rectangle 15"/>
                        <wps:cNvSpPr/>
                        <wps:spPr>
                          <a:xfrm>
                            <a:off x="1103460" y="130012"/>
                            <a:ext cx="221827" cy="225444"/>
                          </a:xfrm>
                          <a:prstGeom prst="rect">
                            <a:avLst/>
                          </a:prstGeom>
                          <a:noFill/>
                          <a:ln>
                            <a:noFill/>
                          </a:ln>
                        </wps:spPr>
                        <wps:txbx>
                          <w:txbxContent>
                            <w:p w14:paraId="0CED1BA7" w14:textId="77777777" w:rsidR="00B06B1E" w:rsidRDefault="00B06B1E" w:rsidP="00B06B1E">
                              <w:pPr>
                                <w:spacing w:line="284" w:lineRule="auto"/>
                                <w:textDirection w:val="btLr"/>
                              </w:pPr>
                              <w:r>
                                <w:rPr>
                                  <w:rFonts w:ascii="Cambria" w:eastAsia="Cambria" w:hAnsi="Cambria" w:cs="Cambria"/>
                                  <w:b/>
                                  <w:color w:val="FFFFFF"/>
                                  <w:sz w:val="32"/>
                                </w:rPr>
                                <w:t>1</w:t>
                              </w:r>
                            </w:p>
                          </w:txbxContent>
                        </wps:txbx>
                        <wps:bodyPr spcFirstLastPara="1" wrap="square" lIns="0" tIns="0" rIns="0" bIns="0" anchor="t" anchorCtr="0">
                          <a:noAutofit/>
                        </wps:bodyPr>
                      </wps:wsp>
                    </wpg:wgp>
                  </a:graphicData>
                </a:graphic>
              </wp:inline>
            </w:drawing>
          </mc:Choice>
          <mc:Fallback>
            <w:pict>
              <v:group id="Group 1" o:spid="_x0000_s1026" style="width:512.8pt;height:31.15pt;mso-position-horizontal-relative:char;mso-position-vertical-relative:line" coordorigin="-8830" coordsize="75358,4567"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UdKbbGgYAAOQcAAAOAAAAZHJzL2Uyb0RvYy54bWzsWVmP2zYQfi/Q/yDo PbFuycZ6gyIbBwHSZpGk6DMt0ZYQXSXptbe/vt+Qpnxks7G3iFsUu0EskuIx1zczHF292jS1c8eF rLp26vovPdfhbd4VVbucur9/nr3IXEcq1has7lo+de+5dF9d//zT1bqf8KAru7rgwsEmrZys+6lb KtVPRiOZl7xh8mXX8xYvF51omEJXLEeFYGvs3tSjwPOS0boTRS+6nEuJ0Rvz0r3W+y8WPFcfFgvJ lVNPXdCm9K/Qv3P6HV1fsclSsL6s8i0Z7AlUNKxqceiw1Q1TzFmJ6qutmioXnewW6mXeNaNusahy rnkAN753xM1b0a16zctysl72g5gg2iM5PXnb/Le7W+FUBXTnOi1roCJ9quOTaNb9coIZb0X/qb8V 24Gl6RG3m4Vo6Ak+nI0W6v0gVL5RTo7BJPaDLB67To534TiOvMBIPS+hGlr2IstCL0xdZ7c4L99s l6dxGGcRiKPlUZykWUzLR/bwEdE4kLTuYUZyJyn5zyT1qWQ91wqQJIetpAIrqY8wL9Yua+5oluhw zBpEJScSUntATvsMRxnM2AhkkFiQeWmIUzTLXubFyQHLbNILqd7yrnGoMXUF6NDWx+7eS2WkY6fQ 8W03q+oa42xStwcDECONQIiWWGqpzXyztQmtczmZd8U9uJd9Pqtw5Hsm1S0TQAoUswZ6pq78c8UE d536XQuhj/0oiAG3/Y7Y78z3O6zNyw6gzJVwHdN5rTRIDbG/rFS3qDRjRJ4hZks1tH191Vf5BP+3 AEHrK7V/35FglVoRB8YZNSft0TDxZdW/AJZ7pqp5VVfqXvslqIOIau9uq5xsgDo7C/ITa0Lawhz0 IWg7h1ZAs3zBxUdeY987/pHL6i9gU1vK6Kud53XVk4od0ak/KlXqXUk5JD96uWUKMj1yHA/IxTil my5fNbxVxssKTUfXyrLqpeuICW/mHE5DvCvMIazuS/ZrV8yqjbE/OpVOlyInmGjjk0pwlZc0gViw VBvOH8NKADAA/nEcJRr9bGKxot1DAHEarPhhYERk3cMPwAqRbojVXKBLjvICfgeAMh56JjinkOho YdDZJ7mdxE/gfRGQIco0Sr3xoduJgjCOcIb2017ipceSzFfG65BaradBxCuMz8FYaVv5prVN8k0U fGsdfBVsB1bjOvOpOzfHAzi0jjalprNGyEgQDEq4+wx6h6bFitKLD1/I/mle093xz51eoSiAJAkM wAYPuLTd+7rdn6d9EoUR7Gus1L63z17vh0ThhFkBRaW9U+0e9mn2OqbNvs3rTnJDBLGtI9ogCvCw L+wD/00CCtNxDCJzcrwLeAg0mx5wlO1SC0h2dQUo1jXJSIrl/HUtnDsGNcz035b7g2kUMG6YLM08 /cooCElIW4BSNik5K960haPue/iiFgkdvD9ObeD2OdI/NPQ8xar6+/Mejj3/8UhzEaDD+o+AnpJg Twe6B5yPjRU/A11Dy8LOPp+B/gz0R1PKiwAdt6IjoOuYfDLQ4yyOQ8/cnP5nQN+7Dj4a0U3kv2xE P6TNupTniP4c0dvlwyUDf6iuDLk7hs6J6XGcxOO9hHPvChSEFOspbcf9yP/Xsnbfj3TWngGSJyTt vh8epM/fStpNGjNUfSza7NMEcrvZidOsjOwm50D3IGk+yK3TGf0jrQIIB9NOqro8Z76oWODCZyLi rraGsXOA4sd+kobGaiIkwhmt3qEl8tLMi+DBtwWDDHdNozFbzLSVsx9dXBvYOlfx4M0U1tAwRTU0 TEENDVtMw6XwKaW0i+Q95CmMmj/gVuqge46Gx2nspyhUwOGNx36oa2d7CvbDKISj1GWMKMwSnVIB kd/QL69RqZJU5d1VNTDbWoG+QT9ynfbwtzWgI8jT1dgPUrw+9aJ+L4d7Oj5xFN0a92pUWjH4pIt7 Uyl8W6mrZupmRKam8zK3+KGCHFrNnmvkF64gX8bshwrennc7r4bn+14YJTApGL8fep5xjjvrDwI/ C7beLQjiKNLQ+rb1U3nuMdM/KD0RFoYB7PnYp4MB0ucqHrz9OO+mvxbhU5oO0dvPfvStbr+P9v7H yeu/AQAA//8DAFBLAwQUAAYACAAAACEAqiYOvrwAAAAhAQAAGQAAAGRycy9fcmVscy9lMm9Eb2Mu eG1sLnJlbHOEj0FqwzAQRfeF3EHMPpadRSjFsjeh4G1IDjBIY1nEGglJLfXtI8gmgUCX8z//PaYf //wqfillF1hB17QgiHUwjq2C6+V7/wkiF2SDa2BSsFGGcdh99GdasdRRXlzMolI4K1hKiV9SZr2Q x9yESFybOSSPpZ7Jyoj6hpbkoW2PMj0zYHhhiskoSJPpQFy2WM3/s8M8O02noH88cXmjkM5XdwVi slQUeDIOH2HXRLYgh16+PDbcAQAA//8DAFBLAwQUAAYACAAAACEAROJ3LtwAAAAFAQAADwAAAGRy cy9kb3ducmV2LnhtbEyPQWvCQBCF74X+h2WE3uomEUOJ2YhI25MUqoXS25gdk2B2NmTXJP77rr3U y8DjPd77Jl9PphUD9a6xrCCeRyCIS6sbrhR8Hd6eX0A4j6yxtUwKruRgXTw+5JhpO/InDXtfiVDC LkMFtfddJqUrazLo5rYjDt7J9gZ9kH0ldY9jKDetTKIolQYbDgs1drStqTzvL0bB+4jjZhG/Drvz aXv9OSw/vncxKfU0mzYrEJ4m/x+GG35AhyIwHe2FtROtgvCI/7s3L0qWKYijgjRZgCxyeU9f/AIA AP//AwBQSwMECgAAAAAAAAAhABOysc7jAwAA4wMAABQAAABkcnMvbWVkaWEvaW1hZ2UxLnBuZ4lQ TkcNChoKAAAADUlIRFIAAAU/AAAAVAgGAAAARDtDBAAAAAZiS0dEAP8A/wD/oL2nkwAAAAlwSFlz AAAOxAAADsQBlSsOGwAAA4NJREFUeJzt3V1qFFEUhdFddasSNcmDQ3amCoogiuJfYied9iFFjaCh YbPWCO7z4TvnTqfTu1MAAAAAAGosSd5mSeZLvwQAAAAA4IyuktwZfgIAAAAAbdYkdyafAAAAAECb v0neZ0nGpV8CAAAAAHBGS7a19+nSLwEAAAAAOKM1ya3hJwAAAADQ5uXmpw+PAAAAAIAyD0k+GH4C AAAAAG328tPaOwAAAADQZL/5qfwEAAAAAJqsSW6UnwAAAABAm/skH5WfAAAAAEAb5ScAAAAAUGkf fio/AQAAAIAmS5SfAAAAAEChhySflJ8AAAAAQJs1ya3yEwAAAABosyZ5o/wEAAAAANos2Yafyk8A AAAAoMm/JJ+VnwAAAABAG+UnAAAAAFBpTXJj+AkAAAAAtLH2DgAAAABUGrH2DgAAAAAU2m9+Kj8B AAAAgCZLktfKTwAAAACgzSHJF+UnAAAAANDGzU8AAAAAoNK+9q78BAAAAACaLEleKT8BAAAAgDaH JF+VnwAAAABAmxG/vQMAAAAAhfa1d+UnAAAAANDEzU8AAAAAoNIhyTflJwAAAADQxs1PAAAAAKDS kuRa+QkAAAAAtHHzEwAAAACo9Jjku/ITAAAAAGgzsq29Kz8BAAAAgCb72rvyEwAAAABoovwEAAAA ACo9Jfmh/AQAAAAA2ig/AQAAAIBK+/BT+QkAAAAANFmSXCk/AQAAAIA2T0l+Gn4CAAAAAG1GtvLT 2jsAAAAA0GQffio/AQAAAIAmxyS/lJ8AAAAAQJs5yk8AAAAAoNBIcq38BAAAAADajCSr8hMAAAAA aHNM8lv5CQAAAAC0cfMTAAAAAKg0Z1t7V34CAAAAAE1GlJ8AAAAAQKHnJH+UnwAAAABAmyl+ewcA AAAACo24+QkAAAAAFBpJFuUnAAAAANDmOcmD8hMAAAAAaOPmJwAAAABQaU4ylJ8AAAAAQBs3PwEA AACASqckB+UnAAAAANBmivITAAAAACg04uYnAAAAAFBoyjb8VH4CAAAAAG0elZ8AAAAAQBvlJwAA AABQac724ZHyEwAAAABo86T8BAAAAADaTElm5ScAAAAA0MbwEwAAAACo9PLhkcknAAAAAFDomCUZ l34FAAAAAMCZTT48AgAAAAAazYafAAAAAECjyYdHAAAAAEAnw08AAAAAoJK1dwAAAACgkLV3AAAA AKDUf+3IKxrgoBJ1AAAAAElFTkSuQmCCUEsBAi0AFAAGAAgAAAAhALGCZ7YKAQAAEwIAABMAAAAA AAAAAAAAAAAAAAAAAFtDb250ZW50X1R5cGVzXS54bWxQSwECLQAUAAYACAAAACEAOP0h/9YAAACU AQAACwAAAAAAAAAAAAAAAAA7AQAAX3JlbHMvLnJlbHNQSwECLQAUAAYACAAAACEA1HSm2xoGAADk HAAADgAAAAAAAAAAAAAAAAA6AgAAZHJzL2Uyb0RvYy54bWxQSwECLQAUAAYACAAAACEAqiYOvrwA AAAhAQAAGQAAAAAAAAAAAAAAAACACAAAZHJzL19yZWxzL2Uyb0RvYy54bWwucmVsc1BLAQItABQA BgAIAAAAIQBE4ncu3AAAAAUBAAAPAAAAAAAAAAAAAAAAAHMJAABkcnMvZG93bnJldi54bWxQSwEC LQAKAAAAAAAAACEAE7KxzuMDAADjAwAAFAAAAAAAAAAAAAAAAAB8CgAAZHJzL21lZGlhL2ltYWdl MS5wbmdQSwUGAAAAAAYABgB8AQAAkQ4AAAAA ">
                <v:rect id="Rectangle 2" o:spid="_x0000_s1027" style="position:absolute;left:-8830;top:482;width:62806;height:408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IOUdcEA AADaAAAADwAAAGRycy9kb3ducmV2LnhtbESP0WrCQBRE3wv+w3IF3+rGIFKjq6gotD7V6Adcs9ds MHs3ZldN/74rFPo4zMwZZr7sbC0e1PrKsYLRMAFBXDhdcangdNy9f4DwAVlj7ZgU/JCH5aL3NsdM uycf6JGHUkQI+wwVmBCaTEpfGLLoh64hjt7FtRZDlG0pdYvPCLe1TJNkIi1WHBcMNrQxVFzzu1Xw PXaUblO/zks7Nd35uP+64USpQb9bzUAE6sJ/+K/9qRWk8LoSb4Bc/AIAAP//AwBQSwECLQAUAAYA CAAAACEA8PeKu/0AAADiAQAAEwAAAAAAAAAAAAAAAAAAAAAAW0NvbnRlbnRfVHlwZXNdLnhtbFBL AQItABQABgAIAAAAIQAx3V9h0gAAAI8BAAALAAAAAAAAAAAAAAAAAC4BAABfcmVscy8ucmVsc1BL AQItABQABgAIAAAAIQAzLwWeQQAAADkAAAAQAAAAAAAAAAAAAAAAACkCAABkcnMvc2hhcGV4bWwu eG1sUEsBAi0AFAAGAAgAAAAhAMSDlHXBAAAA2gAAAA8AAAAAAAAAAAAAAAAAmAIAAGRycy9kb3du cmV2LnhtbFBLBQYAAAAABAAEAPUAAACGAwAAAAA= " filled="f" stroked="f">
                  <v:textbox inset="2.53958mm,2.53958mm,2.53958mm,2.53958mm">
                    <w:txbxContent>
                      <w:p w14:paraId="1F365BEC" w14:textId="77777777" w:rsidR="00B06B1E" w:rsidRDefault="00B06B1E" w:rsidP="00B06B1E">
                        <w:pPr>
                          <w:spacing w:after="0" w:line="240" w:lineRule="auto"/>
                          <w:textDirection w:val="btL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 16" o:spid="_x0000_s1028" type="#_x0000_t75" style="position:absolute;left:-8830;top:554;width:75358;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DfvAsjCAAAA2wAAAA8AAABkcnMvZG93bnJldi54bWxET02LwjAQvS/4H8IIexFN9eBqNYoIogse qvXibWjGttpMapPV7r83C8Le5vE+Z75sTSUe1LjSsoLhIAJBnFldcq7glG76ExDOI2usLJOCX3Kw XHQ+5hhr++QDPY4+FyGEXYwKCu/rWEqXFWTQDWxNHLiLbQz6AJtc6gafIdxUchRFY2mw5NBQYE3r grLb8cco2Jbfe389n3bnJJkmvPpK771pqtRnt13NQHhq/b/47d7pMH8Mf7+EA+TiBQAA//8DAFBL AQItABQABgAIAAAAIQAEqzleAAEAAOYBAAATAAAAAAAAAAAAAAAAAAAAAABbQ29udGVudF9UeXBl c10ueG1sUEsBAi0AFAAGAAgAAAAhAAjDGKTUAAAAkwEAAAsAAAAAAAAAAAAAAAAAMQEAAF9yZWxz Ly5yZWxzUEsBAi0AFAAGAAgAAAAhADMvBZ5BAAAAOQAAABIAAAAAAAAAAAAAAAAALgIAAGRycy9w aWN0dXJleG1sLnhtbFBLAQItABQABgAIAAAAIQA37wLIwgAAANsAAAAPAAAAAAAAAAAAAAAAAJ8C AABkcnMvZG93bnJldi54bWxQSwUGAAAAAAQABAD3AAAAjgMAAAAA ">
                  <v:imagedata r:id="rId9" o:title=""/>
                </v:shape>
                <v:shape id="Freeform 5" o:spid="_x0000_s1029"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qB82MMA AADaAAAADwAAAGRycy9kb3ducmV2LnhtbESPzWrDMBCE74W8g9hAb42UQEtwo4TgptBLf/LzAFtr Y5lYK2NtHfftq0Khx2FmvmFWmzG0aqA+NZEtzGcGFHEVXcO1hdPx+W4JKgmywzYyWfimBJv15GaF hYtX3tNwkFplCKcCLXiRrtA6VZ4CplnsiLN3jn1AybKvtevxmuGh1QtjHnTAhvOCx45KT9Xl8BUs GHn7EPPuy8vuc1HuhtflvHmqrL2djttHUEKj/If/2i/Owj38Xsk3QK9/AAAA//8DAFBLAQItABQA BgAIAAAAIQDw94q7/QAAAOIBAAATAAAAAAAAAAAAAAAAAAAAAABbQ29udGVudF9UeXBlc10ueG1s UEsBAi0AFAAGAAgAAAAhADHdX2HSAAAAjwEAAAsAAAAAAAAAAAAAAAAALgEAAF9yZWxzLy5yZWxz UEsBAi0AFAAGAAgAAAAhADMvBZ5BAAAAOQAAABAAAAAAAAAAAAAAAAAAKQIAAGRycy9zaGFwZXht bC54bWxQSwECLQAUAAYACAAAACEAjqB82MMAAADaAAAADwAAAAAAAAAAAAAAAACYAgAAZHJzL2Rv d25yZXYueG1sUEsFBgAAAAAEAAQA9QAAAIgDAAAAAA== " path="m666,l425,482,,482,241,,666,xe" filled="f" strokecolor="white" strokeweight="1.0542mm">
                  <v:stroke startarrowwidth="narrow" startarrowlength="short" endarrowwidth="narrow" endarrowlength="short"/>
                  <v:path arrowok="t" o:extrusionok="f"/>
                </v:shape>
                <v:shape id="Freeform 7" o:spid="_x0000_s1030"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T5HNMMA AADaAAAADwAAAGRycy9kb3ducmV2LnhtbESPzWrDMBCE74W8g9hAb42UHNrgRgnBTaGX/uTnAbbW xjKxVsbaOu7bV4VCj8PMfMOsNmNo1UB9aiJbmM8MKOIquoZrC6fj890SVBJkh21ksvBNCTbryc0K CxevvKfhILXKEE4FWvAiXaF1qjwFTLPYEWfvHPuAkmVfa9fjNcNDqxfG3OuADecFjx2VnqrL4StY MPL2Iebdl5fd56LcDa/LefNUWXs7HbePoIRG+Q//tV+chQf4vZJvgF7/AAAA//8DAFBLAQItABQA BgAIAAAAIQDw94q7/QAAAOIBAAATAAAAAAAAAAAAAAAAAAAAAABbQ29udGVudF9UeXBlc10ueG1s UEsBAi0AFAAGAAgAAAAhADHdX2HSAAAAjwEAAAsAAAAAAAAAAAAAAAAALgEAAF9yZWxzLy5yZWxz UEsBAi0AFAAGAAgAAAAhADMvBZ5BAAAAOQAAABAAAAAAAAAAAAAAAAAAKQIAAGRycy9zaGFwZXht bC54bWxQSwECLQAUAAYACAAAACEAET5HNMMAAADaAAAADwAAAAAAAAAAAAAAAACYAgAAZHJzL2Rv d25yZXYueG1sUEsFBgAAAAAEAAQA9QAAAIgDAAAAAA== " path="m666,l425,482,,482,241,,666,xe" filled="f" strokecolor="white" strokeweight="1.0542mm">
                  <v:stroke startarrowwidth="narrow" startarrowlength="short" endarrowwidth="narrow" endarrowlength="short"/>
                  <v:path arrowok="t" o:extrusionok="f"/>
                </v:shape>
                <v:shape id="Freeform 9" o:spid="_x0000_s1031"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123cMA AADaAAAADwAAAGRycy9kb3ducmV2LnhtbESPzWrDMBCE74W8g9hAb42UHErqRgnBTaGX/uTnAbbW xjKxVsbaOu7bV4VCj8PMfMOsNmNo1UB9aiJbmM8MKOIquoZrC6fj890SVBJkh21ksvBNCTbryc0K CxevvKfhILXKEE4FWvAiXaF1qjwFTLPYEWfvHPuAkmVfa9fjNcNDqxfG3OuADecFjx2VnqrL4StY MPL2Iebdl5fd56LcDa/LefNUWXs7HbePoIRG+Q//tV+chQf4vZJvgF7/AAAA//8DAFBLAQItABQA BgAIAAAAIQDw94q7/QAAAOIBAAATAAAAAAAAAAAAAAAAAAAAAABbQ29udGVudF9UeXBlc10ueG1s UEsBAi0AFAAGAAgAAAAhADHdX2HSAAAAjwEAAAsAAAAAAAAAAAAAAAAALgEAAF9yZWxzLy5yZWxz UEsBAi0AFAAGAAgAAAAhADMvBZ5BAAAAOQAAABAAAAAAAAAAAAAAAAAAKQIAAGRycy9zaGFwZXht bC54bWxQSwECLQAUAAYACAAAACEAD+123cMAAADaAAAADwAAAAAAAAAAAAAAAACYAgAAZHJzL2Rv d25yZXYueG1sUEsFBgAAAAAEAAQA9QAAAIgDAAAAAA== " path="m667,l426,482,,482,241,,667,xe" filled="f" strokecolor="white" strokeweight="1.0542mm">
                  <v:stroke startarrowwidth="narrow" startarrowlength="short" endarrowwidth="narrow" endarrowlength="short"/>
                  <v:path arrowok="t" o:extrusionok="f"/>
                </v:shape>
                <v:shape id="Freeform 11" o:spid="_x0000_s1032"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n6oMQA AADbAAAADwAAAGRycy9kb3ducmV2LnhtbERPS2vCQBC+C/0Pywi9iG6sWErMKtIHpgel1V56G7KT R83Ohuyqsb/eFQRv8/E9J1l0phZHal1lWcF4FIEgzqyuuFDws/sYvoBwHlljbZkUnMnBYv7QSzDW 9sTfdNz6QoQQdjEqKL1vYildVpJBN7INceBy2xr0AbaF1C2eQrip5VMUPUuDFYeGEht6LSnbbw9G QZb+T85/9Lsy06987fTb5j39HCj12O+WMxCeOn8X39ypDvPHcP0lHCDnFwAAAP//AwBQSwECLQAU AAYACAAAACEA8PeKu/0AAADiAQAAEwAAAAAAAAAAAAAAAAAAAAAAW0NvbnRlbnRfVHlwZXNdLnht bFBLAQItABQABgAIAAAAIQAx3V9h0gAAAI8BAAALAAAAAAAAAAAAAAAAAC4BAABfcmVscy8ucmVs c1BLAQItABQABgAIAAAAIQAzLwWeQQAAADkAAAAQAAAAAAAAAAAAAAAAACkCAABkcnMvc2hhcGV4 bWwueG1sUEsBAi0AFAAGAAgAAAAhADBp+qDEAAAA2wAAAA8AAAAAAAAAAAAAAAAAmAIAAGRycy9k b3ducmV2LnhtbFBLBQYAAAAABAAEAPUAAACJAwAAAAA= " path="m113,l,85r113,l113,xe" fillcolor="#7f7f7f" stroked="f">
                  <v:path arrowok="t" o:extrusionok="f"/>
                </v:shape>
                <v:rect id="Rectangle 12" o:spid="_x0000_s1033" style="position:absolute;left:15167;top:405;width:40780;height:40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WLJ7MEA AADbAAAADwAAAGRycy9kb3ducmV2LnhtbERPS4vCMBC+L/gfwix4W9P1sGjXWIoP9OgLXG9DM7bF ZlKarK3+eiMI3ubje84k6UwlrtS40rKC70EEgjizuuRcwWG//BqBcB5ZY2WZFNzIQTLtfUww1rbl LV13PhchhF2MCgrv61hKlxVk0A1sTRy4s20M+gCbXOoG2xBuKjmMoh9psOTQUGBNs4Kyy+7fKFiN 6vRvbe9tXi1Oq+PmOJ7vx16p/meX/oLw1Pm3+OVe6zB/CM9fwgFy+gAAAP//AwBQSwECLQAUAAYA CAAAACEA8PeKu/0AAADiAQAAEwAAAAAAAAAAAAAAAAAAAAAAW0NvbnRlbnRfVHlwZXNdLnhtbFBL AQItABQABgAIAAAAIQAx3V9h0gAAAI8BAAALAAAAAAAAAAAAAAAAAC4BAABfcmVscy8ucmVsc1BL AQItABQABgAIAAAAIQAzLwWeQQAAADkAAAAQAAAAAAAAAAAAAAAAACkCAABkcnMvc2hhcGV4bWwu eG1sUEsBAi0AFAAGAAgAAAAhAK1iyezBAAAA2wAAAA8AAAAAAAAAAAAAAAAAmAIAAGRycy9kb3du cmV2LnhtbFBLBQYAAAAABAAEAPUAAACGAwAAAAA= " filled="f" stroked="f">
                  <v:textbox inset="0,0,0,0">
                    <w:txbxContent>
                      <w:p w14:paraId="037126CF" w14:textId="77777777" w:rsidR="00B06B1E" w:rsidRPr="005D1E9D" w:rsidRDefault="00B06B1E" w:rsidP="00B06B1E">
                        <w:pPr>
                          <w:spacing w:after="120" w:line="240" w:lineRule="auto"/>
                          <w:jc w:val="center"/>
                          <w:textDirection w:val="btLr"/>
                          <w:rPr>
                            <w:color w:val="0000FF"/>
                            <w:sz w:val="30"/>
                            <w:szCs w:val="30"/>
                          </w:rPr>
                        </w:pPr>
                        <w:r w:rsidRPr="005D1E9D">
                          <w:rPr>
                            <w:rFonts w:ascii="Palatino Linotype" w:eastAsia="Palatino Linotype" w:hAnsi="Palatino Linotype" w:cs="Palatino Linotype"/>
                            <w:b/>
                            <w:color w:val="0000FF"/>
                            <w:sz w:val="38"/>
                            <w:szCs w:val="30"/>
                          </w:rPr>
                          <w:t>VẬT LÍ NHIỆT</w:t>
                        </w:r>
                      </w:p>
                    </w:txbxContent>
                  </v:textbox>
                </v:rect>
                <v:oval id="Oval 14" o:spid="_x0000_s1034" style="position:absolute;left:9751;top:991;width:4135;height:343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HZwT8IA AADbAAAADwAAAGRycy9kb3ducmV2LnhtbERPTWsCMRC9F/ofwhR6q1kXKXY1ihQqHkqhavU6bsbN 4mayJHHd+uubguBtHu9zpvPeNqIjH2rHCoaDDARx6XTNlYLt5uNlDCJEZI2NY1LwSwHms8eHKRba XfibunWsRArhUKACE2NbSBlKQxbDwLXEiTs6bzEm6CupPV5SuG1knmWv0mLNqcFgS++GytP6bBVc F+2J/Gf4eTs4s6+W+dd1tyGlnp/6xQREpD7exTf3Sqf5I/j/JR0gZ38AAAD//wMAUEsBAi0AFAAG AAgAAAAhAPD3irv9AAAA4gEAABMAAAAAAAAAAAAAAAAAAAAAAFtDb250ZW50X1R5cGVzXS54bWxQ SwECLQAUAAYACAAAACEAMd1fYdIAAACPAQAACwAAAAAAAAAAAAAAAAAuAQAAX3JlbHMvLnJlbHNQ SwECLQAUAAYACAAAACEAMy8FnkEAAAA5AAAAEAAAAAAAAAAAAAAAAAApAgAAZHJzL3NoYXBleG1s LnhtbFBLAQItABQABgAIAAAAIQDQdnBPwgAAANsAAAAPAAAAAAAAAAAAAAAAAJgCAABkcnMvZG93 bnJldi54bWxQSwUGAAAAAAQABAD1AAAAhwMAAAAA " fillcolor="red" strokecolor="window" strokeweight="1pt">
                  <v:stroke startarrowwidth="narrow" startarrowlength="short" endarrowwidth="narrow" endarrowlength="short" joinstyle="miter"/>
                  <v:textbox inset="2.53958mm,2.53958mm,2.53958mm,2.53958mm">
                    <w:txbxContent>
                      <w:p w14:paraId="26EA7DE9" w14:textId="77777777" w:rsidR="00B06B1E" w:rsidRDefault="00B06B1E" w:rsidP="00B06B1E">
                        <w:pPr>
                          <w:spacing w:after="0" w:line="240" w:lineRule="auto"/>
                          <w:textDirection w:val="btLr"/>
                        </w:pPr>
                      </w:p>
                    </w:txbxContent>
                  </v:textbox>
                </v:oval>
                <v:rect id="Rectangle 15" o:spid="_x0000_s1035" style="position:absolute;left:11034;top:1300;width:2218;height:22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otRmMEA AADbAAAADwAAAGRycy9kb3ducmV2LnhtbERPS4vCMBC+C/6HMMLeNFVw0WoU8YEefYF6G5qxLTaT 0kTb3V9vhIW9zcf3nOm8MYV4UeVyywr6vQgEcWJ1zqmC82nTHYFwHlljYZkU/JCD+azdmmKsbc0H eh19KkIIuxgVZN6XsZQuycig69mSOHB3Wxn0AVap1BXWIdwUchBF39JgzqEhw5KWGSWP49Mo2I7K xXVnf+u0WN+2l/1lvDqNvVJfnWYxAeGp8f/iP/dOh/lD+PwSDpCzNwAAAP//AwBQSwECLQAUAAYA CAAAACEA8PeKu/0AAADiAQAAEwAAAAAAAAAAAAAAAAAAAAAAW0NvbnRlbnRfVHlwZXNdLnhtbFBL AQItABQABgAIAAAAIQAx3V9h0gAAAI8BAAALAAAAAAAAAAAAAAAAAC4BAABfcmVscy8ucmVsc1BL AQItABQABgAIAAAAIQAzLwWeQQAAADkAAAAQAAAAAAAAAAAAAAAAACkCAABkcnMvc2hhcGV4bWwu eG1sUEsBAi0AFAAGAAgAAAAhACKLUZjBAAAA2wAAAA8AAAAAAAAAAAAAAAAAmAIAAGRycy9kb3du cmV2LnhtbFBLBQYAAAAABAAEAPUAAACGAwAAAAA= " filled="f" stroked="f">
                  <v:textbox inset="0,0,0,0">
                    <w:txbxContent>
                      <w:p w14:paraId="0CED1BA7" w14:textId="77777777" w:rsidR="00B06B1E" w:rsidRDefault="00B06B1E" w:rsidP="00B06B1E">
                        <w:pPr>
                          <w:spacing w:line="284" w:lineRule="auto"/>
                          <w:textDirection w:val="btLr"/>
                        </w:pPr>
                        <w:r>
                          <w:rPr>
                            <w:rFonts w:ascii="Cambria" w:eastAsia="Cambria" w:hAnsi="Cambria" w:cs="Cambria"/>
                            <w:b/>
                            <w:color w:val="FFFFFF"/>
                            <w:sz w:val="32"/>
                          </w:rPr>
                          <w:t>1</w:t>
                        </w:r>
                      </w:p>
                    </w:txbxContent>
                  </v:textbox>
                </v:rect>
                <w10:anchorlock/>
              </v:group>
            </w:pict>
          </mc:Fallback>
        </mc:AlternateContent>
      </w:r>
    </w:p>
    <w:p w14:paraId="459B6BA3" w14:textId="77777777" w:rsidR="00B06B1E" w:rsidRPr="00B06B1E" w:rsidRDefault="00B06B1E" w:rsidP="00B06B1E">
      <w:pPr>
        <w:pStyle w:val="Heading1"/>
        <w:spacing w:before="0" w:line="360" w:lineRule="auto"/>
        <w:ind w:left="567" w:hanging="567"/>
        <w:jc w:val="both"/>
        <w:rPr>
          <w:rFonts w:ascii="Times New Roman" w:eastAsia="Palatino Linotype" w:hAnsi="Times New Roman"/>
          <w:color w:val="C00000"/>
          <w:sz w:val="24"/>
          <w:szCs w:val="24"/>
          <w:lang w:val="vi-VN"/>
        </w:rPr>
      </w:pPr>
      <w:r w:rsidRPr="00B06B1E">
        <w:rPr>
          <w:rFonts w:ascii="Times New Roman" w:eastAsia="Palatino Linotype" w:hAnsi="Times New Roman"/>
          <w:color w:val="C00000"/>
          <w:sz w:val="24"/>
          <w:szCs w:val="24"/>
          <w:lang w:val="vi-VN"/>
        </w:rPr>
        <w:t>A. TÓM TẮT LÝ THUYẾT</w:t>
      </w:r>
    </w:p>
    <w:p w14:paraId="767D29F2" w14:textId="77777777" w:rsidR="00B06B1E" w:rsidRPr="00B06B1E" w:rsidRDefault="00B06B1E" w:rsidP="00B06B1E">
      <w:pPr>
        <w:pStyle w:val="Heading2"/>
        <w:spacing w:before="0" w:line="360" w:lineRule="auto"/>
        <w:ind w:left="567" w:hanging="567"/>
        <w:jc w:val="both"/>
        <w:rPr>
          <w:rFonts w:ascii="Times New Roman" w:eastAsia="Palatino Linotype" w:hAnsi="Times New Roman" w:cs="Times New Roman"/>
          <w:b/>
          <w:color w:val="auto"/>
          <w:sz w:val="24"/>
          <w:szCs w:val="24"/>
          <w:lang w:val="vi-VN"/>
        </w:rPr>
      </w:pPr>
      <w:r w:rsidRPr="00B06B1E">
        <w:rPr>
          <w:rFonts w:ascii="Times New Roman" w:eastAsia="Palatino Linotype" w:hAnsi="Times New Roman" w:cs="Times New Roman"/>
          <w:b/>
          <w:color w:val="auto"/>
          <w:sz w:val="24"/>
          <w:szCs w:val="24"/>
          <w:lang w:val="vi-VN"/>
        </w:rPr>
        <w:t>1. Sự chuyển thể của các chất</w:t>
      </w:r>
    </w:p>
    <w:p w14:paraId="3ABF3209"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Các chất được cấu tạo từ các phân tử chuyển động không ngừng.</w:t>
      </w:r>
    </w:p>
    <w:p w14:paraId="53EF4654"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Một vật có nhiệt độ càng cao thì các phân tử cấu tạo nên vật chuyển động càng nhanh.</w:t>
      </w:r>
    </w:p>
    <w:p w14:paraId="1D69F429"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 xml:space="preserve">Giữa các phân tử có lực tương tác, bao gồm lực hút và lực đẩy. Độ lớn của những lực này phụ thuộc vào khoảng cách giữa các phân tử. </w:t>
      </w:r>
    </w:p>
    <w:p w14:paraId="04C8951A"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Trong chất rắn, các phân tử ở gần nhau, lực tương tác mạnh và mỗi phân tử dao động xung quanh vị trí cân bằng xác định.</w:t>
      </w:r>
    </w:p>
    <w:p w14:paraId="1E0CAF82"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Trong chất lỏng, khoảng cách giữa các phân tử xa hơn so với trong chất rắn, lực tương tác yếu hơn so với trong chất rắn và các phân tử dao động xung quanh các vị trí cân bằng có thể di chuyển được.</w:t>
      </w:r>
    </w:p>
    <w:p w14:paraId="67B5D661"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Trong chất khí khoảng cách giữa các phân tử rất lớn, lực tương giữa các phân tử không đáng kể nên các phân tử chuyển động hỗn loạn, không ngừng.</w:t>
      </w:r>
    </w:p>
    <w:p w14:paraId="45EE445E"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Khi nóng chảy, các phân tử chất rắn nhận năng lượng sẽ phá vỡ liên kết với một số phân tử xung quanh và trở nên linh động hơn. Chất rắn sẽ chuyển thành chất lỏng.</w:t>
      </w:r>
    </w:p>
    <w:p w14:paraId="60C1B106" w14:textId="77777777" w:rsidR="00B06B1E" w:rsidRPr="00B06B1E" w:rsidRDefault="00B06B1E" w:rsidP="00B06B1E">
      <w:pPr>
        <w:pStyle w:val="ListParagraph"/>
        <w:numPr>
          <w:ilvl w:val="0"/>
          <w:numId w:val="2"/>
        </w:numPr>
        <w:spacing w:after="0" w:line="360" w:lineRule="auto"/>
        <w:jc w:val="both"/>
        <w:rPr>
          <w:rFonts w:eastAsia="Palatino Linotype"/>
        </w:rPr>
      </w:pPr>
      <w:r w:rsidRPr="00B06B1E">
        <w:rPr>
          <w:rFonts w:eastAsia="Palatino Linotype"/>
        </w:rPr>
        <w:t>Khi hóa hơi, các phân tử chất lỏng nhận được năng lượng sẽ tách khỏi liên kết với các phân tử khác, thoát ra khỏi khối chất lỏng và chuyển động tự do. Chất lỏng chuyển thành chất khí.</w:t>
      </w:r>
    </w:p>
    <w:p w14:paraId="01B11C15" w14:textId="77777777" w:rsidR="00B06B1E" w:rsidRPr="00B06B1E" w:rsidRDefault="00B06B1E" w:rsidP="00B06B1E">
      <w:pPr>
        <w:pStyle w:val="ListParagraph"/>
        <w:spacing w:after="0" w:line="360" w:lineRule="auto"/>
        <w:ind w:left="0"/>
        <w:jc w:val="both"/>
        <w:rPr>
          <w:rFonts w:eastAsia="Palatino Linotype"/>
          <w:b/>
        </w:rPr>
      </w:pPr>
      <w:r w:rsidRPr="00B06B1E">
        <w:rPr>
          <w:rFonts w:eastAsia="Palatino Linotype"/>
          <w:b/>
        </w:rPr>
        <w:t>2. Định luật 1 của nhiệt động lực học</w:t>
      </w:r>
    </w:p>
    <w:p w14:paraId="028F107F" w14:textId="77777777" w:rsidR="00B06B1E" w:rsidRPr="00B06B1E" w:rsidRDefault="00B06B1E" w:rsidP="00B06B1E">
      <w:pPr>
        <w:pStyle w:val="ListParagraph"/>
        <w:numPr>
          <w:ilvl w:val="0"/>
          <w:numId w:val="3"/>
        </w:numPr>
        <w:spacing w:after="0" w:line="360" w:lineRule="auto"/>
        <w:jc w:val="both"/>
        <w:rPr>
          <w:rFonts w:eastAsia="Palatino Linotype"/>
        </w:rPr>
      </w:pPr>
      <w:r w:rsidRPr="00B06B1E">
        <w:rPr>
          <w:rFonts w:eastAsia="Palatino Linotype"/>
        </w:rPr>
        <w:t>Nội năng của một hệ là tổng động năng và thế năng tương tác của các phân tử tạo nên hệ.</w:t>
      </w:r>
    </w:p>
    <w:p w14:paraId="45789AD3" w14:textId="77777777" w:rsidR="00B06B1E" w:rsidRPr="00B06B1E" w:rsidRDefault="00B06B1E" w:rsidP="00B06B1E">
      <w:pPr>
        <w:pStyle w:val="ListParagraph"/>
        <w:numPr>
          <w:ilvl w:val="0"/>
          <w:numId w:val="3"/>
        </w:numPr>
        <w:spacing w:after="0" w:line="360" w:lineRule="auto"/>
        <w:jc w:val="both"/>
        <w:rPr>
          <w:rFonts w:eastAsia="Palatino Linotype"/>
        </w:rPr>
      </w:pPr>
      <w:r w:rsidRPr="00B06B1E">
        <w:rPr>
          <w:rFonts w:eastAsia="Palatino Linotype"/>
        </w:rPr>
        <w:t>Định luật 1 của nhiệt động lực học thể hiện sự bảo toàn năng lượng:</w:t>
      </w:r>
    </w:p>
    <w:p w14:paraId="3ED87474" w14:textId="77777777" w:rsidR="00B06B1E" w:rsidRPr="00B06B1E" w:rsidRDefault="00B06B1E" w:rsidP="00B06B1E">
      <w:pPr>
        <w:pStyle w:val="ListParagraph"/>
        <w:spacing w:after="0" w:line="360" w:lineRule="auto"/>
        <w:ind w:left="1440" w:firstLine="720"/>
        <w:jc w:val="both"/>
        <w:rPr>
          <w:rFonts w:eastAsia="Palatino Linotype"/>
        </w:rPr>
      </w:pPr>
      <w:r w:rsidRPr="00B06B1E">
        <w:rPr>
          <w:rFonts w:eastAsia="Palatino Linotype"/>
          <w:position w:val="-10"/>
        </w:rPr>
        <w:object w:dxaOrig="1219" w:dyaOrig="320" w14:anchorId="2F37C277">
          <v:shape id="_x0000_i1025" type="#_x0000_t75" style="width:60.8pt;height:16pt" o:ole="">
            <v:imagedata r:id="rId10" o:title=""/>
          </v:shape>
          <o:OLEObject Type="Embed" ProgID="Equation.DSMT4" ShapeID="_x0000_i1025" DrawAspect="Content" ObjectID="_1788528307" r:id="rId11"/>
        </w:object>
      </w:r>
    </w:p>
    <w:p w14:paraId="10F8563E" w14:textId="77777777" w:rsidR="00B06B1E" w:rsidRPr="00B06B1E" w:rsidRDefault="00B06B1E" w:rsidP="00B06B1E">
      <w:pPr>
        <w:spacing w:after="0" w:line="360" w:lineRule="auto"/>
        <w:jc w:val="both"/>
        <w:rPr>
          <w:rFonts w:eastAsia="Palatino Linotype"/>
          <w:i/>
        </w:rPr>
      </w:pPr>
      <w:r w:rsidRPr="00B06B1E">
        <w:rPr>
          <w:rFonts w:eastAsia="Palatino Linotype"/>
          <w:i/>
        </w:rPr>
        <w:tab/>
        <w:t>độ biến thiên nội năng = nhiệt lượng nhận được + công nhận được</w:t>
      </w:r>
    </w:p>
    <w:p w14:paraId="221142AC" w14:textId="77777777" w:rsidR="00B06B1E" w:rsidRPr="00B06B1E" w:rsidRDefault="00B06B1E" w:rsidP="00B06B1E">
      <w:pPr>
        <w:spacing w:after="0" w:line="360" w:lineRule="auto"/>
        <w:jc w:val="both"/>
        <w:rPr>
          <w:rFonts w:eastAsia="Palatino Linotype"/>
          <w:b/>
        </w:rPr>
      </w:pPr>
      <w:r w:rsidRPr="00B06B1E">
        <w:rPr>
          <w:rFonts w:eastAsia="Palatino Linotype"/>
          <w:b/>
        </w:rPr>
        <w:t>3. Thang nhiệt độ</w:t>
      </w:r>
    </w:p>
    <w:p w14:paraId="0B37722A"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Năng lượng nhiệt tự truyền tù vật có nhiệt độ cao sang vật có nhiệt độ thấp hơn. Năng lượng nhiệt không tự truyền giữa hai vật có cùng nhiệt độ.</w:t>
      </w:r>
    </w:p>
    <w:p w14:paraId="69237924"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Ở nhiệt độ tuyệt đối </w:t>
      </w:r>
      <w:r w:rsidRPr="00B06B1E">
        <w:rPr>
          <w:rFonts w:eastAsia="Palatino Linotype"/>
          <w:position w:val="-16"/>
        </w:rPr>
        <w:object w:dxaOrig="639" w:dyaOrig="440" w14:anchorId="092C1119">
          <v:shape id="_x0000_i1026" type="#_x0000_t75" style="width:32pt;height:21.35pt" o:ole="">
            <v:imagedata r:id="rId12" o:title=""/>
          </v:shape>
          <o:OLEObject Type="Embed" ProgID="Equation.DSMT4" ShapeID="_x0000_i1026" DrawAspect="Content" ObjectID="_1788528308" r:id="rId13"/>
        </w:object>
      </w:r>
      <w:r w:rsidRPr="00B06B1E">
        <w:rPr>
          <w:rFonts w:eastAsia="Palatino Linotype"/>
        </w:rPr>
        <w:t>tất cả các hệ đều có nội năng tối thiểu.</w:t>
      </w:r>
    </w:p>
    <w:p w14:paraId="10EB49A6"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Mỗi độ chia </w:t>
      </w:r>
      <w:r w:rsidRPr="00B06B1E">
        <w:rPr>
          <w:rFonts w:eastAsia="Palatino Linotype"/>
          <w:position w:val="-16"/>
        </w:rPr>
        <w:object w:dxaOrig="639" w:dyaOrig="440" w14:anchorId="7A989298">
          <v:shape id="_x0000_i1027" type="#_x0000_t75" style="width:33.05pt;height:21.35pt" o:ole="">
            <v:imagedata r:id="rId14" o:title=""/>
          </v:shape>
          <o:OLEObject Type="Embed" ProgID="Equation.DSMT4" ShapeID="_x0000_i1027" DrawAspect="Content" ObjectID="_1788528309" r:id="rId15"/>
        </w:object>
      </w:r>
      <w:r w:rsidRPr="00B06B1E">
        <w:rPr>
          <w:rFonts w:eastAsia="Palatino Linotype"/>
        </w:rPr>
        <w:t xml:space="preserve">trong thang Celcius bằng </w:t>
      </w:r>
      <w:r w:rsidRPr="00B06B1E">
        <w:rPr>
          <w:rFonts w:eastAsia="Palatino Linotype"/>
          <w:position w:val="-6"/>
        </w:rPr>
        <w:object w:dxaOrig="660" w:dyaOrig="279" w14:anchorId="4A3CB8FF">
          <v:shape id="_x0000_i1028" type="#_x0000_t75" style="width:33.05pt;height:14.95pt" o:ole="">
            <v:imagedata r:id="rId16" o:title=""/>
          </v:shape>
          <o:OLEObject Type="Embed" ProgID="Equation.DSMT4" ShapeID="_x0000_i1028" DrawAspect="Content" ObjectID="_1788528310" r:id="rId17"/>
        </w:object>
      </w:r>
      <w:r w:rsidRPr="00B06B1E">
        <w:rPr>
          <w:rFonts w:eastAsia="Palatino Linotype"/>
        </w:rPr>
        <w:t xml:space="preserve"> khoảng cách giữa nhiệt độ tan chảy của nước tinh khiết đóng băng và nhiệt độ sôi của nước tinh khiết (ở áp suất tiêu chuẩn).</w:t>
      </w:r>
    </w:p>
    <w:p w14:paraId="2D752A8A"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Mỗi độ chia </w:t>
      </w:r>
      <w:r w:rsidRPr="00B06B1E">
        <w:rPr>
          <w:rFonts w:eastAsia="Palatino Linotype"/>
          <w:position w:val="-14"/>
        </w:rPr>
        <w:object w:dxaOrig="560" w:dyaOrig="400" w14:anchorId="1691D825">
          <v:shape id="_x0000_i1029" type="#_x0000_t75" style="width:27.75pt;height:20.25pt" o:ole="">
            <v:imagedata r:id="rId18" o:title=""/>
          </v:shape>
          <o:OLEObject Type="Embed" ProgID="Equation.DSMT4" ShapeID="_x0000_i1029" DrawAspect="Content" ObjectID="_1788528311" r:id="rId19"/>
        </w:object>
      </w:r>
      <w:r w:rsidRPr="00B06B1E">
        <w:rPr>
          <w:rFonts w:eastAsia="Palatino Linotype"/>
        </w:rPr>
        <w:t xml:space="preserve">trong thang Kelvin bằng </w:t>
      </w:r>
      <w:r w:rsidRPr="00B06B1E">
        <w:rPr>
          <w:rFonts w:eastAsia="Palatino Linotype"/>
          <w:position w:val="-8"/>
        </w:rPr>
        <w:object w:dxaOrig="980" w:dyaOrig="300" w14:anchorId="741DBE2F">
          <v:shape id="_x0000_i1030" type="#_x0000_t75" style="width:49.6pt;height:14.95pt" o:ole="">
            <v:imagedata r:id="rId20" o:title=""/>
          </v:shape>
          <o:OLEObject Type="Embed" ProgID="Equation.DSMT4" ShapeID="_x0000_i1030" DrawAspect="Content" ObjectID="_1788528312" r:id="rId21"/>
        </w:object>
      </w:r>
      <w:r w:rsidRPr="00B06B1E">
        <w:rPr>
          <w:rFonts w:eastAsia="Palatino Linotype"/>
        </w:rPr>
        <w:t>khoảng cách giữa nhiệt độ không tuyệt đối và nhiệt độ mà nước tinh khiết tồn tại ở thể rắn, lỏng và hơi (ở áp suất tiêu chuẩn).</w:t>
      </w:r>
    </w:p>
    <w:p w14:paraId="02EDC3AF"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Liên hệ giữa nhiệt độ theo thang Kelvin và nhiệt độ theo thang Celcius (khi làm tròn số) là: </w:t>
      </w:r>
    </w:p>
    <w:p w14:paraId="7678B1FD" w14:textId="77777777" w:rsidR="00B06B1E" w:rsidRPr="00B06B1E" w:rsidRDefault="00B06B1E" w:rsidP="00B06B1E">
      <w:pPr>
        <w:tabs>
          <w:tab w:val="center" w:pos="5463"/>
        </w:tabs>
        <w:spacing w:after="0" w:line="360" w:lineRule="auto"/>
        <w:ind w:firstLine="720"/>
        <w:jc w:val="both"/>
        <w:rPr>
          <w:rFonts w:eastAsia="Palatino Linotype"/>
        </w:rPr>
      </w:pPr>
      <w:r w:rsidRPr="00B06B1E">
        <w:rPr>
          <w:rFonts w:eastAsia="Palatino Linotype"/>
          <w:position w:val="-16"/>
        </w:rPr>
        <w:object w:dxaOrig="1939" w:dyaOrig="440" w14:anchorId="3415FA80">
          <v:shape id="_x0000_i1031" type="#_x0000_t75" style="width:97.6pt;height:21.35pt" o:ole="">
            <v:imagedata r:id="rId22" o:title=""/>
          </v:shape>
          <o:OLEObject Type="Embed" ProgID="Equation.DSMT4" ShapeID="_x0000_i1031" DrawAspect="Content" ObjectID="_1788528313" r:id="rId23"/>
        </w:object>
      </w:r>
      <w:r w:rsidRPr="00B06B1E">
        <w:rPr>
          <w:rFonts w:eastAsia="Palatino Linotype"/>
        </w:rPr>
        <w:tab/>
      </w:r>
    </w:p>
    <w:p w14:paraId="0F513791" w14:textId="77777777" w:rsidR="00B06B1E" w:rsidRPr="00B06B1E" w:rsidRDefault="00B06B1E" w:rsidP="00B06B1E">
      <w:pPr>
        <w:spacing w:after="0" w:line="360" w:lineRule="auto"/>
        <w:ind w:firstLine="720"/>
        <w:jc w:val="both"/>
        <w:rPr>
          <w:rFonts w:eastAsia="Palatino Linotype"/>
        </w:rPr>
      </w:pPr>
      <w:r w:rsidRPr="00B06B1E">
        <w:rPr>
          <w:rFonts w:eastAsia="Palatino Linotype"/>
          <w:position w:val="-16"/>
        </w:rPr>
        <w:object w:dxaOrig="2040" w:dyaOrig="440" w14:anchorId="4A37C9DB">
          <v:shape id="_x0000_i1032" type="#_x0000_t75" style="width:102.95pt;height:21.35pt" o:ole="">
            <v:imagedata r:id="rId24" o:title=""/>
          </v:shape>
          <o:OLEObject Type="Embed" ProgID="Equation.DSMT4" ShapeID="_x0000_i1032" DrawAspect="Content" ObjectID="_1788528314" r:id="rId25"/>
        </w:object>
      </w:r>
    </w:p>
    <w:p w14:paraId="39CD7B6F" w14:textId="77777777" w:rsidR="00B06B1E" w:rsidRPr="00B06B1E" w:rsidRDefault="00B06B1E" w:rsidP="00B06B1E">
      <w:pPr>
        <w:spacing w:after="0" w:line="360" w:lineRule="auto"/>
        <w:jc w:val="both"/>
        <w:rPr>
          <w:rFonts w:eastAsia="Palatino Linotype"/>
          <w:b/>
        </w:rPr>
      </w:pPr>
      <w:r w:rsidRPr="00B06B1E">
        <w:rPr>
          <w:rFonts w:eastAsia="Palatino Linotype"/>
          <w:b/>
        </w:rPr>
        <w:lastRenderedPageBreak/>
        <w:t>4. Nhiệt dung riêng, nhiệt nóng chảy riêng, nhiệt hóa hơi riêng</w:t>
      </w:r>
    </w:p>
    <w:p w14:paraId="1B052F49"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Nhiệt dung riêng </w:t>
      </w:r>
      <w:r w:rsidRPr="00B06B1E">
        <w:rPr>
          <w:rFonts w:eastAsia="Palatino Linotype"/>
          <w:position w:val="-6"/>
        </w:rPr>
        <w:object w:dxaOrig="180" w:dyaOrig="220" w14:anchorId="5947A9BA">
          <v:shape id="_x0000_i1033" type="#_x0000_t75" style="width:9.05pt;height:11.2pt" o:ole="">
            <v:imagedata r:id="rId26" o:title=""/>
          </v:shape>
          <o:OLEObject Type="Embed" ProgID="Equation.DSMT4" ShapeID="_x0000_i1033" DrawAspect="Content" ObjectID="_1788528315" r:id="rId27"/>
        </w:object>
      </w:r>
      <w:r w:rsidRPr="00B06B1E">
        <w:rPr>
          <w:rFonts w:eastAsia="Palatino Linotype"/>
        </w:rPr>
        <w:t xml:space="preserve"> của một chất là nhiệt lượng cần thiết để </w:t>
      </w:r>
      <w:r w:rsidRPr="00B06B1E">
        <w:rPr>
          <w:rFonts w:eastAsia="Palatino Linotype"/>
          <w:position w:val="-10"/>
        </w:rPr>
        <w:object w:dxaOrig="460" w:dyaOrig="320" w14:anchorId="2D47363D">
          <v:shape id="_x0000_i1034" type="#_x0000_t75" style="width:22.4pt;height:16pt" o:ole="">
            <v:imagedata r:id="rId28" o:title=""/>
          </v:shape>
          <o:OLEObject Type="Embed" ProgID="Equation.DSMT4" ShapeID="_x0000_i1034" DrawAspect="Content" ObjectID="_1788528316" r:id="rId29"/>
        </w:object>
      </w:r>
      <w:r w:rsidRPr="00B06B1E">
        <w:rPr>
          <w:rFonts w:eastAsia="Palatino Linotype"/>
        </w:rPr>
        <w:t xml:space="preserve">chất đó tăng thêm </w:t>
      </w:r>
      <w:r w:rsidRPr="00B06B1E">
        <w:rPr>
          <w:rFonts w:eastAsia="Palatino Linotype"/>
          <w:position w:val="-4"/>
        </w:rPr>
        <w:object w:dxaOrig="400" w:dyaOrig="260" w14:anchorId="1FF88AB1">
          <v:shape id="_x0000_i1035" type="#_x0000_t75" style="width:20.25pt;height:12.8pt" o:ole="">
            <v:imagedata r:id="rId30" o:title=""/>
          </v:shape>
          <o:OLEObject Type="Embed" ProgID="Equation.DSMT4" ShapeID="_x0000_i1035" DrawAspect="Content" ObjectID="_1788528317" r:id="rId31"/>
        </w:object>
      </w:r>
      <w:r w:rsidRPr="00B06B1E">
        <w:rPr>
          <w:rFonts w:eastAsia="Palatino Linotype"/>
        </w:rPr>
        <w:t xml:space="preserve">(hoặc </w:t>
      </w:r>
      <w:r w:rsidRPr="00B06B1E">
        <w:rPr>
          <w:position w:val="-10"/>
        </w:rPr>
        <w:object w:dxaOrig="460" w:dyaOrig="360" w14:anchorId="1CED7B8C">
          <v:shape id="_x0000_i1036" type="#_x0000_t75" style="width:22.4pt;height:18.65pt" o:ole="">
            <v:imagedata r:id="rId32" o:title=""/>
          </v:shape>
          <o:OLEObject Type="Embed" ProgID="Equation.DSMT4" ShapeID="_x0000_i1036" DrawAspect="Content" ObjectID="_1788528318" r:id="rId33"/>
        </w:object>
      </w:r>
      <w:r w:rsidRPr="00B06B1E">
        <w:t>)</w:t>
      </w:r>
      <w:r w:rsidRPr="00B06B1E">
        <w:rPr>
          <w:rFonts w:eastAsia="Palatino Linotype"/>
        </w:rPr>
        <w:t xml:space="preserve">. </w:t>
      </w:r>
    </w:p>
    <w:p w14:paraId="30F3D4D1"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Nhiệt lượng cần thiết để làm thay đổi nhiệt độ của một lượng chất:</w:t>
      </w:r>
    </w:p>
    <w:p w14:paraId="153832D7" w14:textId="77777777" w:rsidR="00B06B1E" w:rsidRPr="00B06B1E" w:rsidRDefault="00B06B1E" w:rsidP="00B06B1E">
      <w:pPr>
        <w:pStyle w:val="ListParagraph"/>
        <w:spacing w:after="0" w:line="360" w:lineRule="auto"/>
        <w:ind w:firstLine="720"/>
        <w:jc w:val="both"/>
        <w:rPr>
          <w:rFonts w:eastAsia="Palatino Linotype"/>
        </w:rPr>
      </w:pPr>
      <w:r w:rsidRPr="00B06B1E">
        <w:rPr>
          <w:rFonts w:eastAsia="Palatino Linotype"/>
          <w:position w:val="-10"/>
        </w:rPr>
        <w:object w:dxaOrig="1120" w:dyaOrig="320" w14:anchorId="5DA97C21">
          <v:shape id="_x0000_i1037" type="#_x0000_t75" style="width:56pt;height:16pt" o:ole="">
            <v:imagedata r:id="rId34" o:title=""/>
          </v:shape>
          <o:OLEObject Type="Embed" ProgID="Equation.DSMT4" ShapeID="_x0000_i1037" DrawAspect="Content" ObjectID="_1788528319" r:id="rId35"/>
        </w:object>
      </w:r>
    </w:p>
    <w:p w14:paraId="28031E93"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Nhiệt nóng chảy riêng </w:t>
      </w:r>
      <w:r w:rsidRPr="00B06B1E">
        <w:rPr>
          <w:position w:val="-6"/>
        </w:rPr>
        <w:object w:dxaOrig="220" w:dyaOrig="279" w14:anchorId="4A0BE8C3">
          <v:shape id="_x0000_i1038" type="#_x0000_t75" style="width:11.2pt;height:12.8pt" o:ole="">
            <v:imagedata r:id="rId36" o:title=""/>
          </v:shape>
          <o:OLEObject Type="Embed" ProgID="Equation.DSMT4" ShapeID="_x0000_i1038" DrawAspect="Content" ObjectID="_1788528320" r:id="rId37"/>
        </w:object>
      </w:r>
      <w:r w:rsidRPr="00B06B1E">
        <w:t xml:space="preserve"> </w:t>
      </w:r>
      <w:r w:rsidRPr="00B06B1E">
        <w:rPr>
          <w:rFonts w:eastAsia="Palatino Linotype"/>
        </w:rPr>
        <w:t xml:space="preserve">của một chất là nhiệt lượng cần thiết để </w:t>
      </w:r>
      <w:r w:rsidRPr="00B06B1E">
        <w:rPr>
          <w:rFonts w:eastAsia="Palatino Linotype"/>
          <w:position w:val="-10"/>
        </w:rPr>
        <w:object w:dxaOrig="460" w:dyaOrig="320" w14:anchorId="45ED5476">
          <v:shape id="_x0000_i1039" type="#_x0000_t75" style="width:22.4pt;height:16pt" o:ole="">
            <v:imagedata r:id="rId38" o:title=""/>
          </v:shape>
          <o:OLEObject Type="Embed" ProgID="Equation.DSMT4" ShapeID="_x0000_i1039" DrawAspect="Content" ObjectID="_1788528321" r:id="rId39"/>
        </w:object>
      </w:r>
      <w:r w:rsidRPr="00B06B1E">
        <w:rPr>
          <w:rFonts w:eastAsia="Palatino Linotype"/>
        </w:rPr>
        <w:t>chất đó chuyển hoàn toàn từ thể rắn sang thể lỏng ở nhiệt độ nóng chảy.</w:t>
      </w:r>
    </w:p>
    <w:p w14:paraId="1AB8B749"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Nhiệt lượng cần để một vật rắn nóng chảy hoàn toàn tại nhiệt độ nóng chảy:</w:t>
      </w:r>
    </w:p>
    <w:p w14:paraId="3B5C22BE" w14:textId="77777777" w:rsidR="00B06B1E" w:rsidRPr="00B06B1E" w:rsidRDefault="00B06B1E" w:rsidP="00B06B1E">
      <w:pPr>
        <w:pStyle w:val="ListParagraph"/>
        <w:spacing w:after="0" w:line="360" w:lineRule="auto"/>
        <w:ind w:left="1440"/>
        <w:jc w:val="both"/>
        <w:rPr>
          <w:rFonts w:eastAsia="Palatino Linotype"/>
        </w:rPr>
      </w:pPr>
      <w:r w:rsidRPr="00B06B1E">
        <w:rPr>
          <w:rFonts w:eastAsia="Palatino Linotype"/>
        </w:rPr>
        <w:t xml:space="preserve"> </w:t>
      </w:r>
      <w:r w:rsidRPr="00B06B1E">
        <w:rPr>
          <w:rFonts w:eastAsia="Palatino Linotype"/>
          <w:position w:val="-10"/>
        </w:rPr>
        <w:object w:dxaOrig="800" w:dyaOrig="320" w14:anchorId="3CCE019E">
          <v:shape id="_x0000_i1040" type="#_x0000_t75" style="width:39.45pt;height:16pt" o:ole="">
            <v:imagedata r:id="rId40" o:title=""/>
          </v:shape>
          <o:OLEObject Type="Embed" ProgID="Equation.DSMT4" ShapeID="_x0000_i1040" DrawAspect="Content" ObjectID="_1788528322" r:id="rId41"/>
        </w:object>
      </w:r>
    </w:p>
    <w:p w14:paraId="58ADA7D7"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Nhiệt hóa hơi riêng L của một chất là nhiệt lượng cần thiết để </w:t>
      </w:r>
      <w:r w:rsidRPr="00B06B1E">
        <w:rPr>
          <w:rFonts w:eastAsia="Palatino Linotype"/>
          <w:position w:val="-10"/>
        </w:rPr>
        <w:object w:dxaOrig="460" w:dyaOrig="320" w14:anchorId="4620E091">
          <v:shape id="_x0000_i1041" type="#_x0000_t75" style="width:22.4pt;height:16pt" o:ole="">
            <v:imagedata r:id="rId42" o:title=""/>
          </v:shape>
          <o:OLEObject Type="Embed" ProgID="Equation.DSMT4" ShapeID="_x0000_i1041" DrawAspect="Content" ObjectID="_1788528323" r:id="rId43"/>
        </w:object>
      </w:r>
      <w:r w:rsidRPr="00B06B1E">
        <w:rPr>
          <w:rFonts w:eastAsia="Palatino Linotype"/>
        </w:rPr>
        <w:t>chất đó chuyển hoàn toàn từ thể lỏng sang thể khí ở nhiệt độ không đổi (hoặc nhiệt độ sôi).</w:t>
      </w:r>
    </w:p>
    <w:p w14:paraId="190CD4A0"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Nhiệt lượng cần để một lượng chất lỏng hóa hơi hoàn toàn tại nhiệt độ sôi:</w:t>
      </w:r>
    </w:p>
    <w:p w14:paraId="1C45B8B9" w14:textId="77777777" w:rsidR="00B06B1E" w:rsidRPr="00B06B1E" w:rsidRDefault="00B06B1E" w:rsidP="00B06B1E">
      <w:pPr>
        <w:pStyle w:val="ListParagraph"/>
        <w:spacing w:after="0" w:line="360" w:lineRule="auto"/>
        <w:ind w:left="1440"/>
        <w:jc w:val="both"/>
        <w:rPr>
          <w:rFonts w:eastAsia="Palatino Linotype"/>
        </w:rPr>
      </w:pPr>
      <w:r w:rsidRPr="00B06B1E">
        <w:rPr>
          <w:rFonts w:eastAsia="Palatino Linotype"/>
        </w:rPr>
        <w:t xml:space="preserve"> </w:t>
      </w:r>
      <w:r w:rsidRPr="00B06B1E">
        <w:rPr>
          <w:rFonts w:eastAsia="Palatino Linotype"/>
          <w:position w:val="-10"/>
        </w:rPr>
        <w:object w:dxaOrig="800" w:dyaOrig="320" w14:anchorId="7653F02A">
          <v:shape id="_x0000_i1042" type="#_x0000_t75" style="width:39.45pt;height:16pt" o:ole="">
            <v:imagedata r:id="rId44" o:title=""/>
          </v:shape>
          <o:OLEObject Type="Embed" ProgID="Equation.DSMT4" ShapeID="_x0000_i1042" DrawAspect="Content" ObjectID="_1788528324" r:id="rId45"/>
        </w:object>
      </w:r>
    </w:p>
    <w:p w14:paraId="39CC4655" w14:textId="77777777" w:rsidR="00B06B1E" w:rsidRPr="00B06B1E" w:rsidRDefault="00B06B1E" w:rsidP="00B06B1E">
      <w:pPr>
        <w:spacing w:after="0" w:line="360" w:lineRule="auto"/>
        <w:jc w:val="both"/>
        <w:rPr>
          <w:rFonts w:eastAsia="Palatino Linotype"/>
          <w:b/>
        </w:rPr>
      </w:pPr>
      <w:r w:rsidRPr="00B06B1E">
        <w:rPr>
          <w:rFonts w:eastAsia="Palatino Linotype"/>
          <w:b/>
        </w:rPr>
        <w:t>5. Một số lưu ý</w:t>
      </w:r>
    </w:p>
    <w:p w14:paraId="6CB2FC66" w14:textId="77777777" w:rsidR="00B06B1E" w:rsidRPr="00B06B1E" w:rsidRDefault="00B06B1E" w:rsidP="00B06B1E">
      <w:pPr>
        <w:spacing w:after="0" w:line="360" w:lineRule="auto"/>
        <w:jc w:val="both"/>
        <w:rPr>
          <w:rFonts w:eastAsia="Palatino Linotype"/>
          <w:b/>
          <w:i/>
        </w:rPr>
      </w:pPr>
      <w:r w:rsidRPr="00B06B1E">
        <w:rPr>
          <w:rFonts w:eastAsia="Palatino Linotype"/>
          <w:b/>
          <w:i/>
        </w:rPr>
        <w:t>Một số lỗi mà học sinh thường gặp</w:t>
      </w:r>
    </w:p>
    <w:p w14:paraId="2989C6DF"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Không phân biệt được, vật khảo sát và các vật khác nằm ngoài hệ.</w:t>
      </w:r>
    </w:p>
    <w:p w14:paraId="259F2F8E"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Không hiểu rõ khái niệm hiệu suất.</w:t>
      </w:r>
    </w:p>
    <w:p w14:paraId="66F02C8E"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Không phân biệt được, sự khác nhau giữa hai cách truyền năng lượng: truyền nhiệt và thực hiện công.</w:t>
      </w:r>
    </w:p>
    <w:p w14:paraId="26EA38DA"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Không áp dụng được các công thức liên quan đến thực hiện công; liên quan đến truyền nhiệt.</w:t>
      </w:r>
    </w:p>
    <w:p w14:paraId="0293C0F1"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Không phân biệt được các quá trình ngược nhau như: đông đặc với nóng chảy; hóa hơi và ngưng tụ.</w:t>
      </w:r>
    </w:p>
    <w:p w14:paraId="795D846F"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Không vận dụng được mô hình động học phân tử để giải thích các hiện tượng thường gặp trong đời sống hàng ngày.</w:t>
      </w:r>
    </w:p>
    <w:p w14:paraId="13AEA0F2" w14:textId="77777777" w:rsidR="00B06B1E" w:rsidRPr="00B06B1E" w:rsidRDefault="00B06B1E" w:rsidP="00B06B1E">
      <w:pPr>
        <w:pStyle w:val="ListParagraph"/>
        <w:spacing w:after="0" w:line="360" w:lineRule="auto"/>
        <w:ind w:left="0"/>
        <w:jc w:val="both"/>
        <w:rPr>
          <w:rFonts w:eastAsia="Palatino Linotype"/>
          <w:b/>
          <w:i/>
        </w:rPr>
      </w:pPr>
      <w:r w:rsidRPr="00B06B1E">
        <w:rPr>
          <w:rFonts w:eastAsia="Palatino Linotype"/>
          <w:b/>
          <w:i/>
        </w:rPr>
        <w:t>Cách khắc phục</w:t>
      </w:r>
    </w:p>
    <w:p w14:paraId="2D612FD1"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Xác định rõ vật khảo sát và vật ngoài hệ.</w:t>
      </w:r>
    </w:p>
    <w:p w14:paraId="04743ED8"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position w:val="-28"/>
        </w:rPr>
        <w:object w:dxaOrig="3340" w:dyaOrig="680" w14:anchorId="0D318521">
          <v:shape id="_x0000_i1043" type="#_x0000_t75" style="width:167.45pt;height:34.65pt" o:ole="">
            <v:imagedata r:id="rId46" o:title=""/>
          </v:shape>
          <o:OLEObject Type="Embed" ProgID="Equation.DSMT4" ShapeID="_x0000_i1043" DrawAspect="Content" ObjectID="_1788528325" r:id="rId47"/>
        </w:object>
      </w:r>
    </w:p>
    <w:p w14:paraId="7A9B96BE"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 xml:space="preserve">Vận dụng định luật 1 nhiệt động lực học: </w:t>
      </w:r>
      <w:r w:rsidRPr="00B06B1E">
        <w:rPr>
          <w:rFonts w:eastAsia="Palatino Linotype"/>
          <w:position w:val="-10"/>
        </w:rPr>
        <w:object w:dxaOrig="1219" w:dyaOrig="320" w14:anchorId="3FCCFEDB">
          <v:shape id="_x0000_i1044" type="#_x0000_t75" style="width:60.8pt;height:16pt" o:ole="">
            <v:imagedata r:id="rId10" o:title=""/>
          </v:shape>
          <o:OLEObject Type="Embed" ProgID="Equation.DSMT4" ShapeID="_x0000_i1044" DrawAspect="Content" ObjectID="_1788528326" r:id="rId48"/>
        </w:object>
      </w:r>
      <w:r w:rsidRPr="00B06B1E">
        <w:rPr>
          <w:rFonts w:eastAsia="Palatino Linotype"/>
        </w:rPr>
        <w:t>. Cần phải xác định được cách làm biến đổi nội năng của một vật trong đề bài để lựa chọn các công thức thích hợp.</w:t>
      </w:r>
    </w:p>
    <w:p w14:paraId="3DF2F2A8"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Theme="minorHAnsi"/>
          <w:position w:val="-58"/>
          <w:sz w:val="22"/>
          <w:szCs w:val="22"/>
          <w:lang w:val="en-US"/>
        </w:rPr>
        <w:object w:dxaOrig="8000" w:dyaOrig="1260" w14:anchorId="3659F66B">
          <v:shape id="_x0000_i1045" type="#_x0000_t75" style="width:400.55pt;height:62.4pt" o:ole="">
            <v:imagedata r:id="rId49" o:title=""/>
          </v:shape>
          <o:OLEObject Type="Embed" ProgID="Equation.DSMT4" ShapeID="_x0000_i1045" DrawAspect="Content" ObjectID="_1788528327" r:id="rId50"/>
        </w:object>
      </w:r>
    </w:p>
    <w:p w14:paraId="2C53E5C8" w14:textId="77777777" w:rsidR="00B06B1E" w:rsidRPr="00B06B1E" w:rsidRDefault="00B06B1E" w:rsidP="00B06B1E">
      <w:pPr>
        <w:spacing w:after="0" w:line="360" w:lineRule="auto"/>
        <w:jc w:val="both"/>
        <w:rPr>
          <w:rFonts w:eastAsia="Palatino Linotype"/>
        </w:rPr>
      </w:pPr>
    </w:p>
    <w:p w14:paraId="29A2FFD3" w14:textId="77777777" w:rsidR="00B06B1E" w:rsidRPr="00B06B1E" w:rsidRDefault="00B06B1E" w:rsidP="00B06B1E">
      <w:pPr>
        <w:spacing w:after="0" w:line="360" w:lineRule="auto"/>
        <w:jc w:val="both"/>
        <w:rPr>
          <w:rFonts w:eastAsia="Palatino Linotype"/>
        </w:rPr>
      </w:pPr>
    </w:p>
    <w:p w14:paraId="6D3D1725" w14:textId="77777777" w:rsidR="00B06B1E" w:rsidRPr="00B06B1E" w:rsidRDefault="00B06B1E" w:rsidP="00B06B1E">
      <w:pPr>
        <w:spacing w:after="0" w:line="360" w:lineRule="auto"/>
        <w:jc w:val="right"/>
        <w:rPr>
          <w:rFonts w:eastAsia="Palatino Linotype"/>
        </w:rPr>
      </w:pPr>
    </w:p>
    <w:p w14:paraId="5BADC9F2" w14:textId="77777777" w:rsidR="00B06B1E" w:rsidRPr="00B06B1E" w:rsidRDefault="00B06B1E" w:rsidP="00B06B1E">
      <w:pPr>
        <w:spacing w:after="0" w:line="360" w:lineRule="auto"/>
        <w:jc w:val="both"/>
        <w:rPr>
          <w:rFonts w:eastAsia="Palatino Linotype"/>
        </w:rPr>
      </w:pPr>
    </w:p>
    <w:p w14:paraId="35292B25" w14:textId="77777777" w:rsidR="00B06B1E" w:rsidRPr="00B06B1E" w:rsidRDefault="00B06B1E" w:rsidP="00B06B1E">
      <w:pPr>
        <w:spacing w:after="0" w:line="360" w:lineRule="auto"/>
        <w:jc w:val="both"/>
        <w:rPr>
          <w:rFonts w:eastAsia="Palatino Linotype"/>
        </w:rPr>
      </w:pPr>
    </w:p>
    <w:p w14:paraId="0769094E" w14:textId="77777777" w:rsidR="00B06B1E" w:rsidRPr="00B06B1E" w:rsidRDefault="00B06B1E" w:rsidP="00B06B1E">
      <w:pPr>
        <w:spacing w:after="0" w:line="360" w:lineRule="auto"/>
        <w:jc w:val="both"/>
        <w:rPr>
          <w:rFonts w:eastAsia="Palatino Linotype"/>
        </w:rPr>
      </w:pPr>
      <w:r w:rsidRPr="00B06B1E">
        <w:rPr>
          <w:rFonts w:eastAsia="Palatino Linotype"/>
          <w:noProof/>
          <w:lang w:val="en-US"/>
        </w:rPr>
        <w:lastRenderedPageBreak/>
        <mc:AlternateContent>
          <mc:Choice Requires="wpg">
            <w:drawing>
              <wp:inline distT="0" distB="0" distL="0" distR="0" wp14:anchorId="5C884EBB" wp14:editId="7441461B">
                <wp:extent cx="5789295" cy="1607786"/>
                <wp:effectExtent l="0" t="19050" r="0" b="0"/>
                <wp:docPr id="44" name="Group 44"/>
                <wp:cNvGraphicFramePr/>
                <a:graphic xmlns:a="http://schemas.openxmlformats.org/drawingml/2006/main">
                  <a:graphicData uri="http://schemas.microsoft.com/office/word/2010/wordprocessingGroup">
                    <wpg:wgp>
                      <wpg:cNvGrpSpPr/>
                      <wpg:grpSpPr>
                        <a:xfrm>
                          <a:off x="0" y="0"/>
                          <a:ext cx="5789295" cy="1607786"/>
                          <a:chOff x="0" y="0"/>
                          <a:chExt cx="6407769" cy="1890577"/>
                        </a:xfrm>
                      </wpg:grpSpPr>
                      <wpg:grpSp>
                        <wpg:cNvPr id="22" name="Group 22"/>
                        <wpg:cNvGrpSpPr/>
                        <wpg:grpSpPr>
                          <a:xfrm>
                            <a:off x="0" y="0"/>
                            <a:ext cx="1517733" cy="1751111"/>
                            <a:chOff x="125605" y="0"/>
                            <a:chExt cx="1517733" cy="1751111"/>
                          </a:xfrm>
                        </wpg:grpSpPr>
                        <wps:wsp>
                          <wps:cNvPr id="3" name="Oval 3"/>
                          <wps:cNvSpPr/>
                          <wps:spPr>
                            <a:xfrm>
                              <a:off x="256233" y="0"/>
                              <a:ext cx="607926" cy="617974"/>
                            </a:xfrm>
                            <a:prstGeom prst="ellipse">
                              <a:avLst/>
                            </a:prstGeom>
                            <a:gradFill rotWithShape="1">
                              <a:gsLst>
                                <a:gs pos="0">
                                  <a:sysClr val="windowText" lastClr="000000">
                                    <a:lumMod val="110000"/>
                                    <a:satMod val="105000"/>
                                    <a:tint val="67000"/>
                                  </a:sysClr>
                                </a:gs>
                                <a:gs pos="50000">
                                  <a:sysClr val="windowText" lastClr="000000">
                                    <a:lumMod val="105000"/>
                                    <a:satMod val="103000"/>
                                    <a:tint val="73000"/>
                                  </a:sysClr>
                                </a:gs>
                                <a:gs pos="100000">
                                  <a:sysClr val="windowText" lastClr="000000">
                                    <a:lumMod val="105000"/>
                                    <a:satMod val="109000"/>
                                    <a:tint val="81000"/>
                                  </a:sysClr>
                                </a:gs>
                              </a:gsLst>
                              <a:lin ang="5400000" scaled="0"/>
                            </a:gradFill>
                            <a:ln w="285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25605" y="1280997"/>
                              <a:ext cx="1185705" cy="165798"/>
                            </a:xfrm>
                            <a:prstGeom prst="rect">
                              <a:avLst/>
                            </a:prstGeom>
                            <a:solidFill>
                              <a:sysClr val="windowText" lastClr="000000">
                                <a:lumMod val="50000"/>
                                <a:lumOff val="50000"/>
                              </a:sysClr>
                            </a:solidFill>
                            <a:ln w="1905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Arrow Connector 13"/>
                          <wps:cNvCnPr/>
                          <wps:spPr>
                            <a:xfrm>
                              <a:off x="552660" y="628022"/>
                              <a:ext cx="20097" cy="64800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s:wsp>
                          <wps:cNvPr id="18" name="Straight Arrow Connector 18"/>
                          <wps:cNvCnPr/>
                          <wps:spPr>
                            <a:xfrm>
                              <a:off x="989759" y="803869"/>
                              <a:ext cx="19685" cy="467995"/>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s:wsp>
                          <wps:cNvPr id="217" name="Text Box 2"/>
                          <wps:cNvSpPr txBox="1">
                            <a:spLocks noChangeArrowheads="1"/>
                          </wps:cNvSpPr>
                          <wps:spPr bwMode="auto">
                            <a:xfrm>
                              <a:off x="140673" y="1419582"/>
                              <a:ext cx="1502665" cy="331529"/>
                            </a:xfrm>
                            <a:prstGeom prst="rect">
                              <a:avLst/>
                            </a:prstGeom>
                            <a:noFill/>
                            <a:ln w="9525">
                              <a:noFill/>
                              <a:miter lim="800000"/>
                              <a:headEnd/>
                              <a:tailEnd/>
                            </a:ln>
                          </wps:spPr>
                          <wps:txbx>
                            <w:txbxContent>
                              <w:p w14:paraId="6CAF5D41" w14:textId="77777777" w:rsidR="00B06B1E" w:rsidRDefault="00B06B1E" w:rsidP="00B06B1E">
                                <w:r w:rsidRPr="0062723E">
                                  <w:rPr>
                                    <w:position w:val="-12"/>
                                  </w:rPr>
                                  <w:object w:dxaOrig="1820" w:dyaOrig="360" w14:anchorId="7F4A9E7F">
                                    <v:shape id="_x0000_i1207" type="#_x0000_t75" style="width:91.75pt;height:18.65pt" o:ole="">
                                      <v:imagedata r:id="rId51" o:title=""/>
                                    </v:shape>
                                    <o:OLEObject Type="Embed" ProgID="Equation.DSMT4" ShapeID="_x0000_i1207" DrawAspect="Content" ObjectID="_1788528489" r:id="rId52"/>
                                  </w:object>
                                </w:r>
                              </w:p>
                            </w:txbxContent>
                          </wps:txbx>
                          <wps:bodyPr rot="0" vert="horz" wrap="none" lIns="91440" tIns="45720" rIns="91440" bIns="45720" anchor="t" anchorCtr="0">
                            <a:noAutofit/>
                          </wps:bodyPr>
                        </wps:wsp>
                        <wps:wsp>
                          <wps:cNvPr id="19" name="Text Box 2"/>
                          <wps:cNvSpPr txBox="1">
                            <a:spLocks noChangeArrowheads="1"/>
                          </wps:cNvSpPr>
                          <wps:spPr bwMode="auto">
                            <a:xfrm>
                              <a:off x="497367" y="763471"/>
                              <a:ext cx="347344" cy="454024"/>
                            </a:xfrm>
                            <a:prstGeom prst="rect">
                              <a:avLst/>
                            </a:prstGeom>
                            <a:noFill/>
                            <a:ln w="9525">
                              <a:noFill/>
                              <a:miter lim="800000"/>
                              <a:headEnd/>
                              <a:tailEnd/>
                            </a:ln>
                          </wps:spPr>
                          <wps:txbx>
                            <w:txbxContent>
                              <w:p w14:paraId="7F3DFB0E" w14:textId="77777777" w:rsidR="00B06B1E" w:rsidRDefault="00B06B1E" w:rsidP="00B06B1E">
                                <w:r w:rsidRPr="0062723E">
                                  <w:rPr>
                                    <w:position w:val="-12"/>
                                  </w:rPr>
                                  <w:object w:dxaOrig="240" w:dyaOrig="360" w14:anchorId="1E996ED7">
                                    <v:shape id="_x0000_i1208" type="#_x0000_t75" style="width:12.25pt;height:18.65pt" o:ole="">
                                      <v:imagedata r:id="rId53" o:title=""/>
                                    </v:shape>
                                    <o:OLEObject Type="Embed" ProgID="Equation.DSMT4" ShapeID="_x0000_i1208" DrawAspect="Content" ObjectID="_1788528490" r:id="rId54"/>
                                  </w:object>
                                </w:r>
                              </w:p>
                            </w:txbxContent>
                          </wps:txbx>
                          <wps:bodyPr rot="0" vert="horz" wrap="square" lIns="91440" tIns="45720" rIns="91440" bIns="45720" anchor="t" anchorCtr="0">
                            <a:noAutofit/>
                          </wps:bodyPr>
                        </wps:wsp>
                        <wps:wsp>
                          <wps:cNvPr id="21" name="Text Box 2"/>
                          <wps:cNvSpPr txBox="1">
                            <a:spLocks noChangeArrowheads="1"/>
                          </wps:cNvSpPr>
                          <wps:spPr bwMode="auto">
                            <a:xfrm>
                              <a:off x="964589" y="899174"/>
                              <a:ext cx="363219" cy="450214"/>
                            </a:xfrm>
                            <a:prstGeom prst="rect">
                              <a:avLst/>
                            </a:prstGeom>
                            <a:noFill/>
                            <a:ln w="9525">
                              <a:noFill/>
                              <a:miter lim="800000"/>
                              <a:headEnd/>
                              <a:tailEnd/>
                            </a:ln>
                          </wps:spPr>
                          <wps:txbx>
                            <w:txbxContent>
                              <w:p w14:paraId="19A54ED7" w14:textId="77777777" w:rsidR="00B06B1E" w:rsidRDefault="00B06B1E" w:rsidP="00B06B1E">
                                <w:r w:rsidRPr="0062723E">
                                  <w:rPr>
                                    <w:position w:val="-12"/>
                                  </w:rPr>
                                  <w:object w:dxaOrig="260" w:dyaOrig="360" w14:anchorId="07D536D5">
                                    <v:shape id="_x0000_i1209" type="#_x0000_t75" style="width:12.8pt;height:18.65pt" o:ole="">
                                      <v:imagedata r:id="rId55" o:title=""/>
                                    </v:shape>
                                    <o:OLEObject Type="Embed" ProgID="Equation.DSMT4" ShapeID="_x0000_i1209" DrawAspect="Content" ObjectID="_1788528491" r:id="rId56"/>
                                  </w:object>
                                </w:r>
                              </w:p>
                            </w:txbxContent>
                          </wps:txbx>
                          <wps:bodyPr rot="0" vert="horz" wrap="square" lIns="91440" tIns="45720" rIns="91440" bIns="45720" anchor="t" anchorCtr="0">
                            <a:noAutofit/>
                          </wps:bodyPr>
                        </wps:wsp>
                      </wpg:grpSp>
                      <wpg:grpSp>
                        <wpg:cNvPr id="32" name="Group 32"/>
                        <wpg:cNvGrpSpPr/>
                        <wpg:grpSpPr>
                          <a:xfrm>
                            <a:off x="1775259" y="973777"/>
                            <a:ext cx="2296794" cy="916800"/>
                            <a:chOff x="-103" y="0"/>
                            <a:chExt cx="2297427" cy="917017"/>
                          </a:xfrm>
                        </wpg:grpSpPr>
                        <wps:wsp>
                          <wps:cNvPr id="28" name="Text Box 2"/>
                          <wps:cNvSpPr txBox="1">
                            <a:spLocks noChangeArrowheads="1"/>
                          </wps:cNvSpPr>
                          <wps:spPr bwMode="auto">
                            <a:xfrm>
                              <a:off x="-103" y="466696"/>
                              <a:ext cx="2297427" cy="450321"/>
                            </a:xfrm>
                            <a:prstGeom prst="rect">
                              <a:avLst/>
                            </a:prstGeom>
                            <a:noFill/>
                            <a:ln w="9525">
                              <a:noFill/>
                              <a:miter lim="800000"/>
                              <a:headEnd/>
                              <a:tailEnd/>
                            </a:ln>
                          </wps:spPr>
                          <wps:txbx>
                            <w:txbxContent>
                              <w:p w14:paraId="06E74996" w14:textId="77777777" w:rsidR="00B06B1E" w:rsidRDefault="00B06B1E" w:rsidP="00B06B1E">
                                <w:r w:rsidRPr="0062723E">
                                  <w:rPr>
                                    <w:position w:val="-12"/>
                                  </w:rPr>
                                  <w:object w:dxaOrig="3320" w:dyaOrig="360" w14:anchorId="75CE5030">
                                    <v:shape id="_x0000_i1210" type="#_x0000_t75" style="width:165.35pt;height:18.65pt" o:ole="">
                                      <v:imagedata r:id="rId57" o:title=""/>
                                    </v:shape>
                                    <o:OLEObject Type="Embed" ProgID="Equation.DSMT4" ShapeID="_x0000_i1210" DrawAspect="Content" ObjectID="_1788528492" r:id="rId58"/>
                                  </w:object>
                                </w:r>
                              </w:p>
                            </w:txbxContent>
                          </wps:txbx>
                          <wps:bodyPr rot="0" vert="horz" wrap="square" lIns="91440" tIns="45720" rIns="91440" bIns="45720" anchor="t" anchorCtr="0">
                            <a:noAutofit/>
                          </wps:bodyPr>
                        </wps:wsp>
                        <wps:wsp>
                          <wps:cNvPr id="25" name="Rectangle 25"/>
                          <wps:cNvSpPr/>
                          <wps:spPr>
                            <a:xfrm>
                              <a:off x="497393" y="331596"/>
                              <a:ext cx="1045029" cy="165798"/>
                            </a:xfrm>
                            <a:prstGeom prst="rect">
                              <a:avLst/>
                            </a:prstGeom>
                            <a:solidFill>
                              <a:sysClr val="windowText" lastClr="000000"/>
                            </a:solidFill>
                            <a:ln w="1905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643094" y="0"/>
                              <a:ext cx="821631" cy="323850"/>
                            </a:xfrm>
                            <a:prstGeom prst="rect">
                              <a:avLst/>
                            </a:prstGeom>
                            <a:solidFill>
                              <a:sysClr val="windowText" lastClr="000000"/>
                            </a:solidFill>
                            <a:ln w="1905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2" name="Group 42"/>
                        <wpg:cNvGrpSpPr/>
                        <wpg:grpSpPr>
                          <a:xfrm>
                            <a:off x="4465123" y="409699"/>
                            <a:ext cx="1942646" cy="1464071"/>
                            <a:chOff x="0" y="0"/>
                            <a:chExt cx="1942646" cy="1464071"/>
                          </a:xfrm>
                        </wpg:grpSpPr>
                        <wps:wsp>
                          <wps:cNvPr id="34" name="Text Box 2"/>
                          <wps:cNvSpPr txBox="1">
                            <a:spLocks noChangeArrowheads="1"/>
                          </wps:cNvSpPr>
                          <wps:spPr bwMode="auto">
                            <a:xfrm>
                              <a:off x="285356" y="977231"/>
                              <a:ext cx="1657290" cy="486840"/>
                            </a:xfrm>
                            <a:prstGeom prst="rect">
                              <a:avLst/>
                            </a:prstGeom>
                            <a:noFill/>
                            <a:ln w="9525">
                              <a:noFill/>
                              <a:miter lim="800000"/>
                              <a:headEnd/>
                              <a:tailEnd/>
                            </a:ln>
                          </wps:spPr>
                          <wps:txbx>
                            <w:txbxContent>
                              <w:p w14:paraId="5363E2EB" w14:textId="77777777" w:rsidR="00B06B1E" w:rsidRDefault="00B06B1E" w:rsidP="00B06B1E">
                                <w:r w:rsidRPr="00A84A88">
                                  <w:rPr>
                                    <w:position w:val="-24"/>
                                  </w:rPr>
                                  <w:object w:dxaOrig="2040" w:dyaOrig="620" w14:anchorId="71FEB49D">
                                    <v:shape id="_x0000_i1211" type="#_x0000_t75" style="width:102.95pt;height:30.95pt" o:ole="">
                                      <v:imagedata r:id="rId59" o:title=""/>
                                    </v:shape>
                                    <o:OLEObject Type="Embed" ProgID="Equation.DSMT4" ShapeID="_x0000_i1211" DrawAspect="Content" ObjectID="_1788528493" r:id="rId60"/>
                                  </w:object>
                                </w:r>
                              </w:p>
                            </w:txbxContent>
                          </wps:txbx>
                          <wps:bodyPr rot="0" vert="horz" wrap="none" lIns="91440" tIns="45720" rIns="91440" bIns="45720" anchor="t" anchorCtr="0">
                            <a:noAutofit/>
                          </wps:bodyPr>
                        </wps:wsp>
                        <wps:wsp>
                          <wps:cNvPr id="36" name="Rectangle 36"/>
                          <wps:cNvSpPr/>
                          <wps:spPr>
                            <a:xfrm>
                              <a:off x="592853" y="0"/>
                              <a:ext cx="695450" cy="951711"/>
                            </a:xfrm>
                            <a:prstGeom prst="rect">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Flowchart: Terminator 41"/>
                          <wps:cNvSpPr/>
                          <wps:spPr>
                            <a:xfrm>
                              <a:off x="0" y="366765"/>
                              <a:ext cx="954119" cy="125605"/>
                            </a:xfrm>
                            <a:prstGeom prst="flowChartTerminator">
                              <a:avLst/>
                            </a:prstGeom>
                            <a:solidFill>
                              <a:sysClr val="window" lastClr="FFFFFF">
                                <a:lumMod val="50000"/>
                              </a:sysClr>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44" o:spid="_x0000_s1036" style="width:455.85pt;height:126.6pt;mso-position-horizontal-relative:char;mso-position-vertical-relative:line" coordsize="64077,1890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6RkH1wcAAIotAAAOAAAAZHJzL2Uyb0RvYy54bWzsWtty2zYQfe9M/wHD90YE79RE6bhOnOlM mmSadPIMU5TEKUWwIB3J/fqeBcCLZDlW4jpxWvlBJkGA2F3unj1Y4OnP23XJPuaqKWQ1c/gT12F5 lcl5US1nzh/vL35KHNa0opqLUlb5zLnOG+fnZz/+8HRTT3NPrmQ5zxXDS6pmuqlnzqpt6+lk0mSr fC2aJ7LOKzxcSLUWLW7VcjJXYoO3r8uJ57rRZCPVvFYyy5sGrc/NQ+eZfv9ikWftm8WiyVtWzhzI 1upfpX8v6Xfy7KmYLpWoV0VmxRBfIMVaFBUm7V/1XLSCXanixqvWRaZkIxftk0yuJ3KxKLJc6wBt uLunzUslr2qty3K6Wda9mWDaPTt98Wuz1x/fKlbMZ04QOKwSa3wjPS3DPYyzqZdT9Hmp6nf1W2Ub luaO9N0u1Jr+QxO21Wa97s2ab1uWoTGMk9RLQ4dleMYjN46TyBg+W+Hr3BiXrV7YkVGAzlFqRyap G8YxjZx0E09Ivl6c/qaX2+rmebu64f5f0o2HPI5930oYhxx/e7pxL4xcaD8YZlDwtuG3KogoaQZH aO7nCO9Wos61fzX0ka2xoIzxgzcfRcl8YyndoXeBZtrAGw58f6jqkTUGXTsnwGdPvcjYKeJxGmv3 6vUU01o17ctcrhldzJy8LIu6IenEVHx81bTms3e9qBlhO78oypIp2X4o2pVWBx6mxywbjNG9GlZL GMrVzc11c14qBs1mDmBkLjfvIaHDStG0eIBu+k/3La/Wv8m56cs5tZsv24h2aHfDvr0tqtb0jmLb CP3MjNpnl81YIBp4T6FGk+8K5R8QKu4aPyWUVvOhpEoPSJXQjGTXm1Khpf+KZVExQTklDNAfI1iT iTIHbnWDO28gE5cV28wcLwljQh2BvLIoBb5ytq4xoqmWDhPlEgkra5VxC1kW2pdo9LE+YoUeDyX3 fC6alXGDhh4Zn1kXLfJcWaxnTmIUMKPLimbMdaayTr6pu/Ciq0s5v0ZgwsVJVdbU2UWBSV7BX98K hVyFRuTf9g1+FqWE2tJeOWwl1d+H2qk/kANPHbZB7oNJ/roSKkcY/FohVFIeBJQs9U0Qxh5u1PjJ 5fhJdbU+lwgnrqXTl9S/LbvLhZLrD0jTZzQrHokqw9zG+PbmvDU5GYk+y8/OdDckyFq0r6p3ddYF NZn3/faDULVFiRbB+1p2OHYDKUxfsnAlz65auSg0jAx2hdvRDTCVUsZXAFcO/Q26/g5uAo8uc4Y2 OANNDxC+G2NH+YR7iZumOiXCiWzS5Bx+TwnHpNswThMbX12y7kDUGlFBEh0Ft+CsdmMC2s8JDuo7 BlCDdtBTN1Pa1xjcN++G/86UJpo5sj+Md0w0V5Kk1XOdArKLwlNAHmQ7vKc771oliuWqZWdKyQ07 l1WFwJCKocsQn+eVpcEdSHdUtOfAYehFETwVHChCfBquOYQnVi2IWB2cUUC54NPB2VipenEMvbkl VEeeb6PGAxU5Lmp2Yu6r5UAxXeVi/qKas/a6xuKjVYVGRbKKmLaiKA8/A14cmTvxoq8N8lj0GpC/ 3ac0JlvMv9un0iSNQ6yD4FOJ6ydYEmnz9JCfRokF/CCKU6y1SOnBM/cA/+RT359PeRygYZyKVizs F7lldhXb8wbWbtHckaWmfiWzPxtWyfMVQirXsEbBBoan16g6KizlMPyDVnXscoPVDSJRgDBpWtDR BrvG54EbxWaNxwOehokWYwA4HroAQOuOvs9DT3vr7e54F/+4AWpp6IVastGTgwS7B5cxmJjQIPDQ BjArWYrEdnu51aUQHT7Uske+b/LmCkWtL2PNHQnGqsRcnhsKTKj3aMgqEOdRuFyQxn4E/wf8xZEf xLbE0sEfWnwqXxHhDbBA9O6oLTw6h9PlsKMc7j4Lte/B5TysIh+Fy6VRECY246YpN+WqAeT8yPe4 LUwGADz+vbmcXjQ+dpcDQNvyrqnoLqnwbC5H9cq94q7/JcVdVHGRVMz3BtjEps48fG/PS0GsLMak PAJxNxSsL2H/xN2dwudQ5MXYOPAs54cruUjlY342aEk1VfomD17j9XqG+o3JRG+1IIqi1G4LdLi+ YzhEGUJux3A3isaPDth7ln8nk/jPAzsIoQH23/vCF1gc4oAc/qjCF7GA1MQY0cp9b+EuAbHFZB59 o7qXCeydtfSpfnUqKAPTa6y77rNt21W5bbx0u3U9YRriytcweXRcRYHvUmoDe7ZJrQPgxOMRXqaJ te/5CQqw48T12fi7Exb3KDGdIur/GVEDU/oEHwz2+CDudZb5rIMMQRCF3DPJJnDTKL1RcQu8KLD7 2Tyggwp2UdoTQlMC7mnii257Jj08sq+PDEp+NTroI/ofxaoLW7Z+CKsCitI49gyQDSycsrqXUj2b VvpJlGCb8l6ANCogGUx56NKSdiNC5jsJ4X+7tOTjI+/TQbTpQD2SDoYpecuhtBWlIaig8ZIUB3TM kZw+wL512nrgLRmqIDYrMc+P32E97ZKedkntCcrDLDPoWeYFzphkK6HaKXufq3VRCdoixfPPCV2T Gv0oirFPgIEDwiNyeVdXswcdPgnwdOTlnMQZhLnHUYbRObAL/affdfAYA9BkdLJrh9h+Jzuv0ODI HdTT6SPtB4SSD3b6aGB9el9KH/jVe7j2cDKdKB7f617DEepn/wAAAP//AwBQSwMEFAAGAAgAAAAh AHBAw2/dAAAABQEAAA8AAABkcnMvZG93bnJldi54bWxMj81qwzAQhO+FvoPYQm+NLIf0x7UcQmh7 CoUkhdLbxtrYJtbKWIrtvH3VXtrLwjDDzLf5crKtGKj3jWMNapaAIC6dabjS8LF/vXsE4QOywdYx abiQh2VxfZVjZtzIWxp2oRKxhH2GGuoQukxKX9Zk0c9cRxy9o+sthij7Spoex1huW5kmyb202HBc qLGjdU3laXe2Gt5GHFdz9TJsTsf15Wu/eP/cKNL69mZaPYMINIW/MPzgR3QoItPBndl40WqIj4Tf G70npR5AHDSki3kKssjlf/riGwAA//8DAFBLAQItABQABgAIAAAAIQC2gziS/gAAAOEBAAATAAAA AAAAAAAAAAAAAAAAAABbQ29udGVudF9UeXBlc10ueG1sUEsBAi0AFAAGAAgAAAAhADj9If/WAAAA lAEAAAsAAAAAAAAAAAAAAAAALwEAAF9yZWxzLy5yZWxzUEsBAi0AFAAGAAgAAAAhAPrpGQfXBwAA ii0AAA4AAAAAAAAAAAAAAAAALgIAAGRycy9lMm9Eb2MueG1sUEsBAi0AFAAGAAgAAAAhAHBAw2/d AAAABQEAAA8AAAAAAAAAAAAAAAAAMQoAAGRycy9kb3ducmV2LnhtbFBLBQYAAAAABAAEAPMAAAA7 CwAAAAA= ">
                <v:group id="Group 22" o:spid="_x0000_s1037" style="position:absolute;width:15177;height:17511" coordorigin="1256" coordsize="15177,175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M8zS8MAAADbAAAADwAAAGRycy9kb3ducmV2LnhtbESPQYvCMBSE7wv+h/AE b2vaistSjSLiigcRVhfE26N5tsXmpTTZtv57Iwgeh5n5hpkve1OJlhpXWlYQjyMQxJnVJecK/k4/ n98gnEfWWFkmBXdysFwMPuaYatvxL7VHn4sAYZeigsL7OpXSZQUZdGNbEwfvahuDPsgml7rBLsBN JZMo+pIGSw4LBda0Lii7Hf+Ngm2H3WoSb9r97bq+X07Tw3kfk1KjYb+agfDU+3f41d5pBUkCzy/h B8jF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8zzNLwwAAANsAAAAP AAAAAAAAAAAAAAAAAKoCAABkcnMvZG93bnJldi54bWxQSwUGAAAAAAQABAD6AAAAmgMAAAAA ">
                  <v:oval id="Oval 3" o:spid="_x0000_s1038" style="position:absolute;left:2562;width:6079;height:61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2BscsIA AADaAAAADwAAAGRycy9kb3ducmV2LnhtbESPQWvCQBSE70L/w/IK3nSjQilpVtGAkJ5E29LrI/uS Tcy+DdmtRn+9Wyj0OMzMN0y2GW0nLjT4xrGCxTwBQVw63XCt4PNjP3sF4QOyxs4xKbiRh836aZJh qt2Vj3Q5hVpECPsUFZgQ+lRKXxqy6OeuJ45e5QaLIcqhlnrAa4TbTi6T5EVabDguGOwpN1SeTz9W wXv4Lu5n1+pt/dVWmJvdoT0apabP4/YNRKAx/If/2oVWsILfK/EGyPUDAAD//wMAUEsBAi0AFAAG AAgAAAAhAPD3irv9AAAA4gEAABMAAAAAAAAAAAAAAAAAAAAAAFtDb250ZW50X1R5cGVzXS54bWxQ SwECLQAUAAYACAAAACEAMd1fYdIAAACPAQAACwAAAAAAAAAAAAAAAAAuAQAAX3JlbHMvLnJlbHNQ SwECLQAUAAYACAAAACEAMy8FnkEAAAA5AAAAEAAAAAAAAAAAAAAAAAApAgAAZHJzL3NoYXBleG1s LnhtbFBLAQItABQABgAIAAAAIQBnYGxywgAAANoAAAAPAAAAAAAAAAAAAAAAAJgCAABkcnMvZG93 bnJldi54bWxQSwUGAAAAAAQABAD1AAAAhwMAAAAA " fillcolor="#9b9b9b" strokecolor="windowText" strokeweight="2.25pt">
                    <v:fill color2="#797979" rotate="t" colors="0 #9b9b9b;.5 #8e8e8e;1 #797979" focus="100%" type="gradient">
                      <o:fill v:ext="view" type="gradientUnscaled"/>
                    </v:fill>
                    <v:stroke joinstyle="miter"/>
                  </v:oval>
                  <v:rect id="Rectangle 10" o:spid="_x0000_s1039" style="position:absolute;left:1256;top:12809;width:11857;height:165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syQcAA AADbAAAADwAAAGRycy9kb3ducmV2LnhtbESPQW/CMAyF75P4D5EncYN0PaDREdBUgcQVGOJqNV5T rXGqJED59/iAtJut9/ze59Vm9L26UUxdYAMf8wIUcRNsx62Bn9Nu9gkqZWSLfWAy8KAEm/XkbYWV DXc+0O2YWyUhnCo04HIeKq1T48hjmoeBWLTfED1mWWOrbcS7hPtel0Wx0B47lgaHA9WOmr/j1Ruo l7Hblotzy96V24vOtvaXpTHT9/H7C1SmMf+bX9d7K/hCL7/IAHr9BAAA//8DAFBLAQItABQABgAI AAAAIQDw94q7/QAAAOIBAAATAAAAAAAAAAAAAAAAAAAAAABbQ29udGVudF9UeXBlc10ueG1sUEsB Ai0AFAAGAAgAAAAhADHdX2HSAAAAjwEAAAsAAAAAAAAAAAAAAAAALgEAAF9yZWxzLy5yZWxzUEsB Ai0AFAAGAAgAAAAhADMvBZ5BAAAAOQAAABAAAAAAAAAAAAAAAAAAKQIAAGRycy9zaGFwZXhtbC54 bWxQSwECLQAUAAYACAAAACEAiusyQcAAAADbAAAADwAAAAAAAAAAAAAAAACYAgAAZHJzL2Rvd25y ZXYueG1sUEsFBgAAAAAEAAQA9QAAAIUDAAAAAA== " fillcolor="#7f7f7f" stroked="f" strokeweight="1.5pt"/>
                  <v:shapetype id="_x0000_t32" coordsize="21600,21600" o:spt="32" o:oned="t" path="m,l21600,21600e" filled="f">
                    <v:path arrowok="t" fillok="f" o:connecttype="none"/>
                    <o:lock v:ext="edit" shapetype="t"/>
                  </v:shapetype>
                  <v:shape id="Straight Arrow Connector 13" o:spid="_x0000_s1040" type="#_x0000_t32" style="position:absolute;left:5526;top:6280;width:201;height:64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ZpmAsEAAADbAAAADwAAAGRycy9kb3ducmV2LnhtbERPTWsCMRC9C/6HMII3zVpBymoUFVq2 hyJVQY/DZtwNbiZhk67bf98Ihd7m8T5nteltIzpqg3GsYDbNQBCXThuuFJxPb5NXECEia2wck4If CrBZDwcrzLV78Bd1x1iJFMIhRwV1jD6XMpQ1WQxT54kTd3OtxZhgW0nd4iOF20a+ZNlCWjScGmr0 tK+pvB+/rYIP8+63hbnfih11h8/Fxetr45Uaj/rtEkSkPv6L/9yFTvPn8PwlHSDXv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VmmYCwQAAANsAAAAPAAAAAAAAAAAAAAAA AKECAABkcnMvZG93bnJldi54bWxQSwUGAAAAAAQABAD5AAAAjwMAAAAA " strokecolor="windowText" strokeweight="1pt">
                    <v:stroke startarrow="block" endarrow="block" joinstyle="miter"/>
                  </v:shape>
                  <v:shape id="Straight Arrow Connector 18" o:spid="_x0000_s1041" type="#_x0000_t32" style="position:absolute;left:9897;top:8038;width:197;height:46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z70c8QAAADbAAAADwAAAGRycy9kb3ducmV2LnhtbESPQWsCMRCF74X+hzCF3mrWHkRWo6jQ sj2Uoi3ocdiMu8HNJGzSdfvvOwfB2wzvzXvfLNej79RAfXKBDUwnBSjiOljHjYGf77eXOaiUkS12 gcnAHyVYrx4flljacOU9DYfcKAnhVKKBNudYap3qljymSYjEop1D7zHL2jfa9niVcN/p16KYaY+O paHFSLuW6svh1xv4cO9xU7nLudrS8PU5O0Z76qIxz0/jZgEq05jv5tt1ZQVfYOUXGUCv/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PvRzxAAAANsAAAAPAAAAAAAAAAAA AAAAAKECAABkcnMvZG93bnJldi54bWxQSwUGAAAAAAQABAD5AAAAkgMAAAAA " strokecolor="windowText" strokeweight="1pt">
                    <v:stroke startarrow="block" endarrow="block" joinstyle="miter"/>
                  </v:shape>
                  <v:shapetype id="_x0000_t202" coordsize="21600,21600" o:spt="202" path="m,l,21600r21600,l21600,xe">
                    <v:stroke joinstyle="miter"/>
                    <v:path gradientshapeok="t" o:connecttype="rect"/>
                  </v:shapetype>
                  <v:shape id="Text Box 2" o:spid="_x0000_s1042" type="#_x0000_t202" style="position:absolute;left:1406;top:14195;width:15027;height:331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ZnE58gA AADcAAAADwAAAGRycy9kb3ducmV2LnhtbESPT0vDQBTE70K/w/IKXqTdJAVb0m5LqShCS6V/Dj0+ s88kmn0bdtc0+uldQfA4zMxvmMWqN43oyPnasoJ0nIAgLqyuuVRwPj2OZiB8QNbYWCYFX+RhtRzc LDDX9soH6o6hFBHCPkcFVQhtLqUvKjLox7Yljt6bdQZDlK6U2uE1wk0jsyS5lwZrjgsVtrSpqPg4 fhoF3y9uZ7Ns95S+XiZ1Fx7u3vfbvVK3w349BxGoD//hv/azVpClU/g9E4+AXP4AAAD//wMAUEsB Ai0AFAAGAAgAAAAhAPD3irv9AAAA4gEAABMAAAAAAAAAAAAAAAAAAAAAAFtDb250ZW50X1R5cGVz XS54bWxQSwECLQAUAAYACAAAACEAMd1fYdIAAACPAQAACwAAAAAAAAAAAAAAAAAuAQAAX3JlbHMv LnJlbHNQSwECLQAUAAYACAAAACEAMy8FnkEAAAA5AAAAEAAAAAAAAAAAAAAAAAApAgAAZHJzL3No YXBleG1sLnhtbFBLAQItABQABgAIAAAAIQAJmcTnyAAAANwAAAAPAAAAAAAAAAAAAAAAAJgCAABk cnMvZG93bnJldi54bWxQSwUGAAAAAAQABAD1AAAAjQMAAAAA " filled="f" stroked="f">
                    <v:textbox>
                      <w:txbxContent>
                        <w:p w14:paraId="6CAF5D41" w14:textId="77777777" w:rsidR="00B06B1E" w:rsidRDefault="00B06B1E" w:rsidP="00B06B1E">
                          <w:r w:rsidRPr="0062723E">
                            <w:rPr>
                              <w:position w:val="-12"/>
                            </w:rPr>
                            <w:object w:dxaOrig="1820" w:dyaOrig="360" w14:anchorId="7F4A9E7F">
                              <v:shape id="_x0000_i1207" type="#_x0000_t75" style="width:91.75pt;height:18.65pt" o:ole="">
                                <v:imagedata r:id="rId51" o:title=""/>
                              </v:shape>
                              <o:OLEObject Type="Embed" ProgID="Equation.DSMT4" ShapeID="_x0000_i1207" DrawAspect="Content" ObjectID="_1788528489" r:id="rId61"/>
                            </w:object>
                          </w:r>
                        </w:p>
                      </w:txbxContent>
                    </v:textbox>
                  </v:shape>
                  <v:shape id="Text Box 2" o:spid="_x0000_s1043" type="#_x0000_t202" style="position:absolute;left:4973;top:7634;width:3474;height:4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bp8ZL8A AADbAAAADwAAAGRycy9kb3ducmV2LnhtbERPTYvCMBC9C/sfwix402RFZa1GWVYET4q6Ct6GZmzL NpPSRFv/vREEb/N4nzNbtLYUN6p94VjDV1+BIE6dKTjT8HdY9b5B+IBssHRMGu7kYTH/6MwwMa7h Hd32IRMxhH2CGvIQqkRKn+Zk0fddRRy5i6sthgjrTJoamxhuSzlQaiwtFhwbcqzoN6f0f3+1Go6b y/k0VNtsaUdV41ol2U6k1t3P9mcKIlAb3uKXe23i/Ak8f4kHyPkDAAD//wMAUEsBAi0AFAAGAAgA AAAhAPD3irv9AAAA4gEAABMAAAAAAAAAAAAAAAAAAAAAAFtDb250ZW50X1R5cGVzXS54bWxQSwEC LQAUAAYACAAAACEAMd1fYdIAAACPAQAACwAAAAAAAAAAAAAAAAAuAQAAX3JlbHMvLnJlbHNQSwEC LQAUAAYACAAAACEAMy8FnkEAAAA5AAAAEAAAAAAAAAAAAAAAAAApAgAAZHJzL3NoYXBleG1sLnht bFBLAQItABQABgAIAAAAIQDNunxkvwAAANsAAAAPAAAAAAAAAAAAAAAAAJgCAABkcnMvZG93bnJl di54bWxQSwUGAAAAAAQABAD1AAAAhAMAAAAA " filled="f" stroked="f">
                    <v:textbox>
                      <w:txbxContent>
                        <w:p w14:paraId="7F3DFB0E" w14:textId="77777777" w:rsidR="00B06B1E" w:rsidRDefault="00B06B1E" w:rsidP="00B06B1E">
                          <w:r w:rsidRPr="0062723E">
                            <w:rPr>
                              <w:position w:val="-12"/>
                            </w:rPr>
                            <w:object w:dxaOrig="240" w:dyaOrig="360" w14:anchorId="1E996ED7">
                              <v:shape id="_x0000_i1208" type="#_x0000_t75" style="width:12.25pt;height:18.65pt" o:ole="">
                                <v:imagedata r:id="rId53" o:title=""/>
                              </v:shape>
                              <o:OLEObject Type="Embed" ProgID="Equation.DSMT4" ShapeID="_x0000_i1208" DrawAspect="Content" ObjectID="_1788528490" r:id="rId62"/>
                            </w:object>
                          </w:r>
                        </w:p>
                      </w:txbxContent>
                    </v:textbox>
                  </v:shape>
                  <v:shape id="Text Box 2" o:spid="_x0000_s1044" type="#_x0000_t202" style="position:absolute;left:9645;top:8991;width:3633;height:45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638IA AADbAAAADwAAAGRycy9kb3ducmV2LnhtbESPQYvCMBSE78L+h/AEb5ooKto1yqIseFLUXWFvj+bZ FpuX0mRt/fdGEDwOM/MNs1i1thQ3qn3hWMNwoEAQp84UnGn4OX33ZyB8QDZYOiYNd/KwWn50FpgY 1/CBbseQiQhhn6CGPIQqkdKnOVn0A1cRR+/iaoshyjqTpsYmwm0pR0pNpcWC40KOFa1zSq/Hf6vh d3f5O4/VPtvYSdW4Vkm2c6l1r9t+fYII1IZ3+NXeGg2jI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9oLrfwgAAANsAAAAPAAAAAAAAAAAAAAAAAJgCAABkcnMvZG93 bnJldi54bWxQSwUGAAAAAAQABAD1AAAAhwMAAAAA " filled="f" stroked="f">
                    <v:textbox>
                      <w:txbxContent>
                        <w:p w14:paraId="19A54ED7" w14:textId="77777777" w:rsidR="00B06B1E" w:rsidRDefault="00B06B1E" w:rsidP="00B06B1E">
                          <w:r w:rsidRPr="0062723E">
                            <w:rPr>
                              <w:position w:val="-12"/>
                            </w:rPr>
                            <w:object w:dxaOrig="260" w:dyaOrig="360" w14:anchorId="07D536D5">
                              <v:shape id="_x0000_i1209" type="#_x0000_t75" style="width:12.8pt;height:18.65pt" o:ole="">
                                <v:imagedata r:id="rId55" o:title=""/>
                              </v:shape>
                              <o:OLEObject Type="Embed" ProgID="Equation.DSMT4" ShapeID="_x0000_i1209" DrawAspect="Content" ObjectID="_1788528491" r:id="rId63"/>
                            </w:object>
                          </w:r>
                        </w:p>
                      </w:txbxContent>
                    </v:textbox>
                  </v:shape>
                </v:group>
                <v:group id="Group 32" o:spid="_x0000_s1045" style="position:absolute;left:17752;top:9737;width:22968;height:9168" coordorigin="-1" coordsize="22974,917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RallsQAAADbAAAADwAAAGRycy9kb3ducmV2LnhtbESPQYvCMBSE74L/ITzB m6ZVFOkaRWRXPMiCdWHZ26N5tsXmpTSxrf/eLAgeh5n5hllve1OJlhpXWlYQTyMQxJnVJecKfi5f kxUI55E1VpZJwYMcbDfDwRoTbTs+U5v6XAQIuwQVFN7XiZQuK8igm9qaOHhX2xj0QTa51A12AW4q OYuipTRYclgosKZ9QdktvRsFhw673Tz+bE+36/7xd1l8/55iUmo86ncfIDz1/h1+tY9awXwG/1/C D5Cb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ORallsQAAADbAAAA DwAAAAAAAAAAAAAAAACqAgAAZHJzL2Rvd25yZXYueG1sUEsFBgAAAAAEAAQA+gAAAJsDAAAAAA== ">
                  <v:shape id="Text Box 2" o:spid="_x0000_s1046" type="#_x0000_t202" style="position:absolute;left:-1;top:4666;width:22974;height:45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oTQsAA AADbAAAADwAAAGRycy9kb3ducmV2LnhtbERPz2vCMBS+C/sfwht4s8nEyVYbZSiDnSbWTfD2aJ5t sXkJTWa7/94cBjt+fL+LzWg7caM+tI41PGUKBHHlTMu1hq/j++wFRIjIBjvHpOGXAmzWD5MCc+MG PtCtjLVIIRxy1NDE6HMpQ9WQxZA5T5y4i+stxgT7WpoehxRuOzlXaikttpwaGvS0bai6lj9Ww/fn 5XxaqH29s89+cKOSbF+l1tPH8W0FItIY/8V/7g+jYZ7Gpi/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bJoTQsAAAADbAAAADwAAAAAAAAAAAAAAAACYAgAAZHJzL2Rvd25y ZXYueG1sUEsFBgAAAAAEAAQA9QAAAIUDAAAAAA== " filled="f" stroked="f">
                    <v:textbox>
                      <w:txbxContent>
                        <w:p w14:paraId="06E74996" w14:textId="77777777" w:rsidR="00B06B1E" w:rsidRDefault="00B06B1E" w:rsidP="00B06B1E">
                          <w:r w:rsidRPr="0062723E">
                            <w:rPr>
                              <w:position w:val="-12"/>
                            </w:rPr>
                            <w:object w:dxaOrig="3320" w:dyaOrig="360" w14:anchorId="75CE5030">
                              <v:shape id="_x0000_i1210" type="#_x0000_t75" style="width:165.35pt;height:18.65pt" o:ole="">
                                <v:imagedata r:id="rId57" o:title=""/>
                              </v:shape>
                              <o:OLEObject Type="Embed" ProgID="Equation.DSMT4" ShapeID="_x0000_i1210" DrawAspect="Content" ObjectID="_1788528492" r:id="rId64"/>
                            </w:object>
                          </w:r>
                        </w:p>
                      </w:txbxContent>
                    </v:textbox>
                  </v:shape>
                  <v:rect id="Rectangle 25" o:spid="_x0000_s1047" style="position:absolute;left:4973;top:3315;width:10451;height:165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BoOa8YA AADbAAAADwAAAGRycy9kb3ducmV2LnhtbESPT2sCMRTE70K/Q3gFb5qtouhqFCkV9CC0/kNvj81z s3Tzsmyirv30TaHgcZiZ3zDTeWNLcaPaF44VvHUTEMSZ0wXnCva7ZWcEwgdkjaVjUvAgD/PZS2uK qXZ3/qLbNuQiQtinqMCEUKVS+syQRd91FXH0Lq62GKKsc6lrvEe4LWUvSYbSYsFxwWBF74ay7+3V KtgcjqdFfzX8OX/Yvdmtm/Fj+TlWqv3aLCYgAjXhGf5vr7SC3gD+vsQfIGe/AAAA//8DAFBLAQIt ABQABgAIAAAAIQDw94q7/QAAAOIBAAATAAAAAAAAAAAAAAAAAAAAAABbQ29udGVudF9UeXBlc10u eG1sUEsBAi0AFAAGAAgAAAAhADHdX2HSAAAAjwEAAAsAAAAAAAAAAAAAAAAALgEAAF9yZWxzLy5y ZWxzUEsBAi0AFAAGAAgAAAAhADMvBZ5BAAAAOQAAABAAAAAAAAAAAAAAAAAAKQIAAGRycy9zaGFw ZXhtbC54bWxQSwECLQAUAAYACAAAACEA7BoOa8YAAADbAAAADwAAAAAAAAAAAAAAAACYAgAAZHJz L2Rvd25yZXYueG1sUEsFBgAAAAAEAAQA9QAAAIsDAAAAAA== " fillcolor="windowText" stroked="f" strokeweight="1.5pt"/>
                  <v:rect id="Rectangle 31" o:spid="_x0000_s1048" style="position:absolute;left:6430;width:8217;height:323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vietcYA AADbAAAADwAAAGRycy9kb3ducmV2LnhtbESPT2sCMRTE74V+h/AK3mpWBXFXo0hR0INQ/7TY22Pz ulm6eVk2Udd+eiMIHoeZ+Q0zmbW2EmdqfOlYQa+bgCDOnS65UHDYL99HIHxA1lg5JgVX8jCbvr5M MNPuwls670IhIoR9hgpMCHUmpc8NWfRdVxNH79c1FkOUTSF1g5cIt5XsJ8lQWiw5Lhis6cNQ/rc7 WQWbr+/jfLAa/v8s7MHs1216XX6mSnXe2vkYRKA2PMOP9korGPTg/iX+ADm9AQAA//8DAFBLAQIt ABQABgAIAAAAIQDw94q7/QAAAOIBAAATAAAAAAAAAAAAAAAAAAAAAABbQ29udGVudF9UeXBlc10u eG1sUEsBAi0AFAAGAAgAAAAhADHdX2HSAAAAjwEAAAsAAAAAAAAAAAAAAAAALgEAAF9yZWxzLy5y ZWxzUEsBAi0AFAAGAAgAAAAhADMvBZ5BAAAAOQAAABAAAAAAAAAAAAAAAAAAKQIAAGRycy9zaGFw ZXhtbC54bWxQSwECLQAUAAYACAAAACEAFvietcYAAADbAAAADwAAAAAAAAAAAAAAAACYAgAAZHJz L2Rvd25yZXYueG1sUEsFBgAAAAAEAAQA9QAAAIsDAAAAAA== " fillcolor="windowText" stroked="f" strokeweight="1.5pt"/>
                </v:group>
                <v:group id="Group 42" o:spid="_x0000_s1049" style="position:absolute;left:44651;top:4096;width:19426;height:14641" coordsize="19426,146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RDW68QAAADbAAAADwAAAGRycy9kb3ducmV2LnhtbESPQYvCMBSE78L+h/AW vGlaVxepRhHZFQ8iqAvi7dE822LzUppsW/+9EQSPw8x8w8yXnSlFQ7UrLCuIhxEI4tTqgjMFf6ff wRSE88gaS8uk4E4OlouP3hwTbVs+UHP0mQgQdgkqyL2vEildmpNBN7QVcfCutjbog6wzqWtsA9yU chRF39JgwWEhx4rWOaW3479RsGmxXX3FP83udl3fL6fJ/ryLSan+Z7eagfDU+Xf41d5qBeMR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YRDW68QAAADbAAAA DwAAAAAAAAAAAAAAAACqAgAAZHJzL2Rvd25yZXYueG1sUEsFBgAAAAAEAAQA+gAAAJsDAAAAAA== ">
                  <v:shape id="Text Box 2" o:spid="_x0000_s1050" type="#_x0000_t202" style="position:absolute;left:2853;top:9772;width:16573;height:486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sfWI8cA AADbAAAADwAAAGRycy9kb3ducmV2LnhtbESPT2vCQBTE74V+h+UJvRTdGEuR6CqlpVKoWPxz8PjM PpO02bdhd43RT+8WCj0OM/MbZjrvTC1acr6yrGA4SEAQ51ZXXCjYbd/7YxA+IGusLZOCC3mYz+7v pphpe+Y1tZtQiAhhn6GCMoQmk9LnJRn0A9sQR+9oncEQpSukdniOcFPLNEmepcGK40KJDb2WlP9s TkbB9cstbZouF8PDflS14e3xe/W5Uuqh171MQATqwn/4r/2hFYye4PdL/AFydgMAAP//AwBQSwEC LQAUAAYACAAAACEA8PeKu/0AAADiAQAAEwAAAAAAAAAAAAAAAAAAAAAAW0NvbnRlbnRfVHlwZXNd LnhtbFBLAQItABQABgAIAAAAIQAx3V9h0gAAAI8BAAALAAAAAAAAAAAAAAAAAC4BAABfcmVscy8u cmVsc1BLAQItABQABgAIAAAAIQAzLwWeQQAAADkAAAAQAAAAAAAAAAAAAAAAACkCAABkcnMvc2hh cGV4bWwueG1sUEsBAi0AFAAGAAgAAAAhAE7H1iPHAAAA2wAAAA8AAAAAAAAAAAAAAAAAmAIAAGRy cy9kb3ducmV2LnhtbFBLBQYAAAAABAAEAPUAAACMAwAAAAA= " filled="f" stroked="f">
                    <v:textbox>
                      <w:txbxContent>
                        <w:p w14:paraId="5363E2EB" w14:textId="77777777" w:rsidR="00B06B1E" w:rsidRDefault="00B06B1E" w:rsidP="00B06B1E">
                          <w:r w:rsidRPr="00A84A88">
                            <w:rPr>
                              <w:position w:val="-24"/>
                            </w:rPr>
                            <w:object w:dxaOrig="2040" w:dyaOrig="620" w14:anchorId="71FEB49D">
                              <v:shape id="_x0000_i1211" type="#_x0000_t75" style="width:102.95pt;height:30.95pt" o:ole="">
                                <v:imagedata r:id="rId59" o:title=""/>
                              </v:shape>
                              <o:OLEObject Type="Embed" ProgID="Equation.DSMT4" ShapeID="_x0000_i1211" DrawAspect="Content" ObjectID="_1788528493" r:id="rId65"/>
                            </w:object>
                          </w:r>
                        </w:p>
                      </w:txbxContent>
                    </v:textbox>
                  </v:shape>
                  <v:rect id="Rectangle 36" o:spid="_x0000_s1051" style="position:absolute;left:5928;width:6955;height:951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y0yC8MA AADbAAAADwAAAGRycy9kb3ducmV2LnhtbESPQWsCMRSE7wX/Q3hCbzW7ClZW41JaK1rooVp6fmye u6GblyXJ6vrvjVDocZiZb5hVOdhWnMkH41hBPslAEFdOG64VfB/fnxYgQkTW2DomBVcKUK5HDyss tLvwF50PsRYJwqFABU2MXSFlqBqyGCauI07eyXmLMUlfS+3xkuC2ldMsm0uLhtNCgx29NlT9Hnqr 4M08Y9Azs8173NuN73X4+PlU6nE8vCxBRBrif/ivvdMKZnO4f0k/QK5vAAAA//8DAFBLAQItABQA BgAIAAAAIQDw94q7/QAAAOIBAAATAAAAAAAAAAAAAAAAAAAAAABbQ29udGVudF9UeXBlc10ueG1s UEsBAi0AFAAGAAgAAAAhADHdX2HSAAAAjwEAAAsAAAAAAAAAAAAAAAAALgEAAF9yZWxzLy5yZWxz UEsBAi0AFAAGAAgAAAAhADMvBZ5BAAAAOQAAABAAAAAAAAAAAAAAAAAAKQIAAGRycy9zaGFwZXht bC54bWxQSwECLQAUAAYACAAAACEACy0yC8MAAADbAAAADwAAAAAAAAAAAAAAAACYAgAAZHJzL2Rv d25yZXYueG1sUEsFBgAAAAAEAAQA9QAAAIgDAAAAAA== " fillcolor="windowText" strokeweight="1pt"/>
                  <v:shapetype id="_x0000_t116" coordsize="21600,21600" o:spt="116" path="m3475,qx,10800,3475,21600l18125,21600qx21600,10800,18125,xe">
                    <v:stroke joinstyle="miter"/>
                    <v:path gradientshapeok="t" o:connecttype="rect" textboxrect="1018,3163,20582,18437"/>
                  </v:shapetype>
                  <v:shape id="Flowchart: Terminator 41" o:spid="_x0000_s1052" type="#_x0000_t116" style="position:absolute;top:3667;width:9541;height:12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o0gXcUA AADbAAAADwAAAGRycy9kb3ducmV2LnhtbESPQWvCQBSE74X+h+UVvDWbaBskukpRBCl4qCmCt0f2 mQSzb9PsmsR/7xYKPQ4z8w2zXI+mET11rrasIIliEMSF1TWXCr7z3eschPPIGhvLpOBODtar56cl ZtoO/EX90ZciQNhlqKDyvs2kdEVFBl1kW+LgXWxn0AfZlVJ3OAS4aeQ0jlNpsOawUGFLm4qK6/Fm FBw2l5PZsv1Md/nPNr3K93iWnJWavIwfCxCeRv8f/mvvtYK3BH6/hB8gVw8AAAD//wMAUEsBAi0A FAAGAAgAAAAhAPD3irv9AAAA4gEAABMAAAAAAAAAAAAAAAAAAAAAAFtDb250ZW50X1R5cGVzXS54 bWxQSwECLQAUAAYACAAAACEAMd1fYdIAAACPAQAACwAAAAAAAAAAAAAAAAAuAQAAX3JlbHMvLnJl bHNQSwECLQAUAAYACAAAACEAMy8FnkEAAAA5AAAAEAAAAAAAAAAAAAAAAAApAgAAZHJzL3NoYXBl eG1sLnhtbFBLAQItABQABgAIAAAAIQBqjSBdxQAAANsAAAAPAAAAAAAAAAAAAAAAAJgCAABkcnMv ZG93bnJldi54bWxQSwUGAAAAAAQABAD1AAAAigMAAAAA " fillcolor="#7f7f7f" strokecolor="windowText" strokeweight="1pt"/>
                </v:group>
                <w10:anchorlock/>
              </v:group>
            </w:pict>
          </mc:Fallback>
        </mc:AlternateContent>
      </w:r>
    </w:p>
    <w:p w14:paraId="6396A729" w14:textId="77777777" w:rsidR="00B06B1E" w:rsidRPr="00B06B1E" w:rsidRDefault="00B06B1E" w:rsidP="00B06B1E">
      <w:pPr>
        <w:pStyle w:val="ListParagraph"/>
        <w:numPr>
          <w:ilvl w:val="0"/>
          <w:numId w:val="4"/>
        </w:numPr>
        <w:spacing w:after="0" w:line="360" w:lineRule="auto"/>
        <w:jc w:val="both"/>
        <w:rPr>
          <w:rFonts w:eastAsia="Palatino Linotype"/>
        </w:rPr>
      </w:pPr>
      <w:r w:rsidRPr="00B06B1E">
        <w:rPr>
          <w:rFonts w:eastAsia="Palatino Linotype"/>
        </w:rPr>
        <w:t>Với một khối lượng nhất định, nhiệt lượng mà vật phải thu vào để chuyển từ thể rắn (lỏng) sang thể lỏng (khí) có độ lớn bằng nhiệt lượng mà vật phải tỏa ra để chuyển từ thể lỏng (khí) về thể rắn (lỏng).</w:t>
      </w:r>
    </w:p>
    <w:p w14:paraId="2597C815" w14:textId="77777777" w:rsidR="00B06B1E" w:rsidRPr="00B06B1E" w:rsidRDefault="00B06B1E" w:rsidP="00B06B1E">
      <w:pPr>
        <w:pStyle w:val="ListParagraph"/>
        <w:numPr>
          <w:ilvl w:val="0"/>
          <w:numId w:val="4"/>
        </w:numPr>
        <w:tabs>
          <w:tab w:val="left" w:pos="284"/>
        </w:tabs>
        <w:spacing w:after="0" w:line="276" w:lineRule="auto"/>
        <w:jc w:val="both"/>
      </w:pPr>
      <w:r w:rsidRPr="00B06B1E">
        <w:t>Khi vận dụng mô hình động học phân tử về cấu tạo chất để giải thích một số hiện tượng tự nhiên cần bám sát ba nội dung cơ bản của mô hình động học phân tử về cấu tạo chất:</w:t>
      </w:r>
    </w:p>
    <w:p w14:paraId="4AE38E97" w14:textId="77777777" w:rsidR="00B06B1E" w:rsidRPr="00B06B1E" w:rsidRDefault="00B06B1E" w:rsidP="00B06B1E">
      <w:pPr>
        <w:ind w:firstLine="142"/>
        <w:jc w:val="both"/>
      </w:pPr>
      <w:r w:rsidRPr="00B06B1E">
        <w:t>+ Các chất được cấu tạo từ các hạt riêng biệt (phân tử, nguyên tử, ion).</w:t>
      </w:r>
    </w:p>
    <w:p w14:paraId="16E22334" w14:textId="77777777" w:rsidR="00B06B1E" w:rsidRPr="00B06B1E" w:rsidRDefault="00B06B1E" w:rsidP="00B06B1E">
      <w:pPr>
        <w:ind w:firstLine="142"/>
        <w:jc w:val="both"/>
      </w:pPr>
      <w:r w:rsidRPr="00B06B1E">
        <w:t>+ Các phân tử chuyển động hỗn loạn, không ngừng. Nhiệt độ của vật càng cao thì tốc độ chuyển động của các phân tử tạo nên vật càng lớn.</w:t>
      </w:r>
    </w:p>
    <w:p w14:paraId="7C6D4E64" w14:textId="77777777" w:rsidR="00B06B1E" w:rsidRPr="00B06B1E" w:rsidRDefault="00B06B1E" w:rsidP="00B06B1E">
      <w:pPr>
        <w:ind w:firstLine="142"/>
        <w:jc w:val="both"/>
      </w:pPr>
      <w:r w:rsidRPr="00B06B1E">
        <w:t>+ Giữa các phân tử có lực hút và lực đẩy gọi chung là lực liên kết phân tử.</w:t>
      </w:r>
    </w:p>
    <w:p w14:paraId="08653DA1" w14:textId="77777777" w:rsidR="00B06B1E" w:rsidRPr="00B06B1E" w:rsidRDefault="00B06B1E" w:rsidP="00B06B1E">
      <w:pPr>
        <w:jc w:val="both"/>
        <w:rPr>
          <w:b/>
          <w:i/>
        </w:rPr>
      </w:pPr>
      <w:r w:rsidRPr="00B06B1E">
        <w:rPr>
          <w:b/>
          <w:i/>
        </w:rPr>
        <w:t>Lưu ý</w:t>
      </w:r>
    </w:p>
    <w:p w14:paraId="2EFA0129" w14:textId="77777777" w:rsidR="00B06B1E" w:rsidRPr="00B06B1E" w:rsidRDefault="00B06B1E" w:rsidP="00B06B1E">
      <w:pPr>
        <w:pStyle w:val="ListParagraph"/>
        <w:numPr>
          <w:ilvl w:val="0"/>
          <w:numId w:val="4"/>
        </w:numPr>
        <w:tabs>
          <w:tab w:val="left" w:pos="284"/>
        </w:tabs>
        <w:spacing w:after="0" w:line="276" w:lineRule="auto"/>
        <w:jc w:val="both"/>
      </w:pPr>
      <w:r w:rsidRPr="00B06B1E">
        <w:t>Khi khoảng cách giữa các phân tử nhỏ đến một mức nào đấy thì lực đẩy mạnh hơn lực hút. Khi khoảng cách giữa các phân tử lớn thì lực hút mạnh hơn lực đẩy. Khi khoảng cách giữa các phân tử lớn hơn nhiều so với kích thước phân tử thì lực tương tác giữa chúng coi như không đáng kể.</w:t>
      </w:r>
    </w:p>
    <w:p w14:paraId="480B5A29" w14:textId="77777777" w:rsidR="00B06B1E" w:rsidRPr="00B06B1E" w:rsidRDefault="00B06B1E" w:rsidP="00B06B1E">
      <w:pPr>
        <w:pStyle w:val="ListParagraph"/>
        <w:numPr>
          <w:ilvl w:val="0"/>
          <w:numId w:val="4"/>
        </w:numPr>
        <w:tabs>
          <w:tab w:val="left" w:pos="284"/>
        </w:tabs>
        <w:spacing w:after="0" w:line="276" w:lineRule="auto"/>
        <w:jc w:val="both"/>
      </w:pPr>
      <w:r w:rsidRPr="00B06B1E">
        <w:t>Khoảng cách giữa các phân tử càng lớn thì lực liên kết giữa chúng càng yếu.</w:t>
      </w:r>
    </w:p>
    <w:p w14:paraId="768EAFAE" w14:textId="77777777" w:rsidR="00B06B1E" w:rsidRPr="00B06B1E" w:rsidRDefault="00B06B1E" w:rsidP="00B06B1E">
      <w:pPr>
        <w:pStyle w:val="ListParagraph"/>
        <w:numPr>
          <w:ilvl w:val="0"/>
          <w:numId w:val="4"/>
        </w:numPr>
        <w:tabs>
          <w:tab w:val="left" w:pos="284"/>
        </w:tabs>
        <w:spacing w:after="0" w:line="276" w:lineRule="auto"/>
        <w:jc w:val="both"/>
      </w:pPr>
      <w:r w:rsidRPr="00B06B1E">
        <w:t>Lực liên kết giữa các phân tử càng mạnh thì sự sắp xếp các phân tử càng trật tự.</w:t>
      </w:r>
    </w:p>
    <w:p w14:paraId="5AF6AFC7" w14:textId="77777777" w:rsidR="00B06B1E" w:rsidRPr="00B06B1E" w:rsidRDefault="00B06B1E" w:rsidP="00B06B1E">
      <w:pPr>
        <w:jc w:val="both"/>
        <w:rPr>
          <w:b/>
        </w:rPr>
      </w:pPr>
      <w:r w:rsidRPr="00B06B1E">
        <w:rPr>
          <w:b/>
        </w:rPr>
        <w:t>B. BÀI TẬP VÍ DỤ</w:t>
      </w:r>
    </w:p>
    <w:p w14:paraId="44C25204" w14:textId="77777777" w:rsidR="00B06B1E" w:rsidRPr="00B06B1E" w:rsidRDefault="00B06B1E" w:rsidP="00B06B1E">
      <w:pPr>
        <w:jc w:val="both"/>
        <w:rPr>
          <w:b/>
        </w:rPr>
      </w:pPr>
      <w:r w:rsidRPr="00B06B1E">
        <w:rPr>
          <w:b/>
        </w:rPr>
        <w:t>I. SỰ CHUYỂN THỂ CỦA CÁC CHẤT</w:t>
      </w:r>
    </w:p>
    <w:p w14:paraId="6DD12C6E" w14:textId="77777777" w:rsidR="00B06B1E" w:rsidRPr="00B06B1E" w:rsidRDefault="00B06B1E" w:rsidP="00B06B1E">
      <w:pPr>
        <w:jc w:val="both"/>
      </w:pPr>
      <w:r w:rsidRPr="00B06B1E">
        <w:rPr>
          <w:b/>
        </w:rPr>
        <w:t>1.</w:t>
      </w:r>
      <w:r w:rsidRPr="00B06B1E">
        <w:t xml:space="preserve"> Dựa vào mô hình động học phân tử, hãy giải thích hiện tượng: Mở lọ nước hoa và đặt ở một góc phòng kín, một lúc sau người trong phòng có thể ngửi thấy mùi nước hoa.</w:t>
      </w:r>
    </w:p>
    <w:p w14:paraId="0CA27505" w14:textId="77777777" w:rsidR="00B06B1E" w:rsidRPr="00B06B1E" w:rsidRDefault="00B06B1E" w:rsidP="00B06B1E">
      <w:pPr>
        <w:jc w:val="both"/>
        <w:rPr>
          <w:b/>
        </w:rPr>
      </w:pPr>
      <w:r w:rsidRPr="00B06B1E">
        <w:rPr>
          <w:b/>
        </w:rPr>
        <w:t>Giải</w:t>
      </w:r>
    </w:p>
    <w:p w14:paraId="4F6FFA70" w14:textId="77777777" w:rsidR="00B06B1E" w:rsidRPr="00B06B1E" w:rsidRDefault="00B06B1E" w:rsidP="00B06B1E">
      <w:pPr>
        <w:jc w:val="both"/>
      </w:pPr>
      <w:r w:rsidRPr="00B06B1E">
        <w:t>Nước hoa là một dung dịch gồm cồn, nước và các phân tử có mùi thơm. Khi mở lọ nước hoa, cồn có đặc tính nhẹ và bay hơi rất nhanh. Khi đó, chúng sẽ kéo theo những phân tử mùi thơm bay hơi cùng. Theo mô hình động học phân tử, các phân tử mùi thơm chuyển động hỗn loạn không ngừng, lan tỏa theo mọi phía. Sau một thời gian chúng, sẽ có ở khắp nơi trong phòng và người trong phòng sẽ ngửi được mùi nước hoa.</w:t>
      </w:r>
    </w:p>
    <w:p w14:paraId="15E76851" w14:textId="77777777" w:rsidR="00B06B1E" w:rsidRPr="00B06B1E" w:rsidRDefault="00B06B1E" w:rsidP="00B06B1E">
      <w:pPr>
        <w:jc w:val="both"/>
      </w:pPr>
      <w:r w:rsidRPr="00B06B1E">
        <w:rPr>
          <w:b/>
        </w:rPr>
        <w:t>2.</w:t>
      </w:r>
      <w:r w:rsidRPr="00B06B1E">
        <w:t xml:space="preserve"> Ở nhiệt độ </w:t>
      </w:r>
      <w:r w:rsidRPr="00B06B1E">
        <w:rPr>
          <w:position w:val="-10"/>
        </w:rPr>
        <w:object w:dxaOrig="760" w:dyaOrig="320" w14:anchorId="344F3F10">
          <v:shape id="_x0000_i1046" type="#_x0000_t75" style="width:38.4pt;height:16pt" o:ole="">
            <v:imagedata r:id="rId66" o:title=""/>
          </v:shape>
          <o:OLEObject Type="Embed" ProgID="Equation.DSMT4" ShapeID="_x0000_i1046" DrawAspect="Content" ObjectID="_1788528328" r:id="rId67"/>
        </w:object>
      </w:r>
      <w:r w:rsidRPr="00B06B1E">
        <w:t xml:space="preserve"> các phân tử hydrogen chuyển động với tốc độ trung bình khoảng </w:t>
      </w:r>
      <w:r w:rsidRPr="00B06B1E">
        <w:rPr>
          <w:position w:val="-18"/>
        </w:rPr>
        <w:object w:dxaOrig="1100" w:dyaOrig="400" w14:anchorId="5F331AA2">
          <v:shape id="_x0000_i1047" type="#_x0000_t75" style="width:54.95pt;height:20.25pt" o:ole="">
            <v:imagedata r:id="rId68" o:title=""/>
          </v:shape>
          <o:OLEObject Type="Embed" ProgID="Equation.DSMT4" ShapeID="_x0000_i1047" DrawAspect="Content" ObjectID="_1788528329" r:id="rId69"/>
        </w:object>
      </w:r>
      <w:r w:rsidRPr="00B06B1E">
        <w:t xml:space="preserve">. Khối lượng của phân tử hydrogen </w:t>
      </w:r>
      <w:r w:rsidRPr="00B06B1E">
        <w:rPr>
          <w:position w:val="-18"/>
        </w:rPr>
        <w:object w:dxaOrig="1420" w:dyaOrig="460" w14:anchorId="4691A02D">
          <v:shape id="_x0000_i1048" type="#_x0000_t75" style="width:70.95pt;height:23.45pt" o:ole="">
            <v:imagedata r:id="rId70" o:title=""/>
          </v:shape>
          <o:OLEObject Type="Embed" ProgID="Equation.DSMT4" ShapeID="_x0000_i1048" DrawAspect="Content" ObjectID="_1788528330" r:id="rId71"/>
        </w:object>
      </w:r>
      <w:r w:rsidRPr="00B06B1E">
        <w:t xml:space="preserve">. Động năng trung bình của </w:t>
      </w:r>
      <w:r w:rsidRPr="00B06B1E">
        <w:rPr>
          <w:position w:val="-4"/>
        </w:rPr>
        <w:object w:dxaOrig="440" w:dyaOrig="320" w14:anchorId="5BBACAB1">
          <v:shape id="_x0000_i1049" type="#_x0000_t75" style="width:21.35pt;height:16pt" o:ole="">
            <v:imagedata r:id="rId72" o:title=""/>
          </v:shape>
          <o:OLEObject Type="Embed" ProgID="Equation.DSMT4" ShapeID="_x0000_i1049" DrawAspect="Content" ObjectID="_1788528331" r:id="rId73"/>
        </w:object>
      </w:r>
      <w:r w:rsidRPr="00B06B1E">
        <w:t xml:space="preserve"> phân tử hydrogen bằng bao nhiêu J (viết đáp số 3 con số)?</w:t>
      </w:r>
    </w:p>
    <w:p w14:paraId="6999A5CB" w14:textId="77777777" w:rsidR="00B06B1E" w:rsidRPr="00B06B1E" w:rsidRDefault="00B06B1E" w:rsidP="00B06B1E">
      <w:pPr>
        <w:jc w:val="both"/>
        <w:rPr>
          <w:b/>
        </w:rPr>
      </w:pPr>
      <w:r w:rsidRPr="00B06B1E">
        <w:rPr>
          <w:b/>
        </w:rPr>
        <w:t>Giải</w:t>
      </w:r>
    </w:p>
    <w:p w14:paraId="467A49B1" w14:textId="77777777" w:rsidR="00B06B1E" w:rsidRPr="00B06B1E" w:rsidRDefault="00B06B1E" w:rsidP="00B06B1E">
      <w:pPr>
        <w:jc w:val="both"/>
      </w:pPr>
      <w:r w:rsidRPr="00B06B1E">
        <w:t xml:space="preserve">Động năng của </w:t>
      </w:r>
      <w:r w:rsidRPr="00B06B1E">
        <w:rPr>
          <w:position w:val="-4"/>
        </w:rPr>
        <w:object w:dxaOrig="440" w:dyaOrig="320" w14:anchorId="27FEDB2B">
          <v:shape id="_x0000_i1050" type="#_x0000_t75" style="width:21.35pt;height:16pt" o:ole="">
            <v:imagedata r:id="rId74" o:title=""/>
          </v:shape>
          <o:OLEObject Type="Embed" ProgID="Equation.DSMT4" ShapeID="_x0000_i1050" DrawAspect="Content" ObjectID="_1788528332" r:id="rId75"/>
        </w:object>
      </w:r>
      <w:r w:rsidRPr="00B06B1E">
        <w:t xml:space="preserve"> phân tử hydrogen:</w:t>
      </w:r>
    </w:p>
    <w:p w14:paraId="5C69E92F" w14:textId="77777777" w:rsidR="00B06B1E" w:rsidRPr="00B06B1E" w:rsidRDefault="00B06B1E" w:rsidP="00B06B1E">
      <w:pPr>
        <w:ind w:firstLine="720"/>
        <w:jc w:val="both"/>
      </w:pPr>
      <w:r w:rsidRPr="00B06B1E">
        <w:t xml:space="preserve"> </w:t>
      </w:r>
      <w:r w:rsidRPr="00B06B1E">
        <w:rPr>
          <w:position w:val="-24"/>
        </w:rPr>
        <w:object w:dxaOrig="6560" w:dyaOrig="660" w14:anchorId="772AC58D">
          <v:shape id="_x0000_i1051" type="#_x0000_t75" style="width:328.55pt;height:33.05pt" o:ole="">
            <v:imagedata r:id="rId76" o:title=""/>
          </v:shape>
          <o:OLEObject Type="Embed" ProgID="Equation.DSMT4" ShapeID="_x0000_i1051" DrawAspect="Content" ObjectID="_1788528333" r:id="rId77"/>
        </w:object>
      </w:r>
      <w:r w:rsidRPr="00B06B1E">
        <w:t>.</w:t>
      </w:r>
    </w:p>
    <w:p w14:paraId="6623A0C4" w14:textId="77777777" w:rsidR="00B06B1E" w:rsidRPr="00B06B1E" w:rsidRDefault="00B06B1E" w:rsidP="00B06B1E">
      <w:pPr>
        <w:jc w:val="both"/>
      </w:pPr>
      <w:r w:rsidRPr="00B06B1E">
        <w:rPr>
          <w:b/>
        </w:rPr>
        <w:t>Đáp án:</w:t>
      </w:r>
      <w:r w:rsidRPr="00B06B1E">
        <w:t xml:space="preserve"> 6,06 J.</w:t>
      </w:r>
    </w:p>
    <w:p w14:paraId="7FDB603B" w14:textId="77777777" w:rsidR="00B06B1E" w:rsidRPr="00B06B1E" w:rsidRDefault="00B06B1E" w:rsidP="00B06B1E">
      <w:pPr>
        <w:jc w:val="both"/>
      </w:pPr>
      <w:r w:rsidRPr="00B06B1E">
        <w:rPr>
          <w:b/>
        </w:rPr>
        <w:lastRenderedPageBreak/>
        <w:t>3.</w:t>
      </w:r>
      <w:r w:rsidRPr="00B06B1E">
        <w:t xml:space="preserve"> Hình 1.1 mô tả chuyển động phân tử ở các thể khác nhau. Hình cầu là phân tử, mũi tên là hướng chuyển động của phân tử. Hình 1.1 mô tả chuyển động phân tử tương ứng với thể rắn, thể lỏng, và thể khí lần lượt là</w:t>
      </w:r>
    </w:p>
    <w:p w14:paraId="1E07C041" w14:textId="77777777" w:rsidR="00B06B1E" w:rsidRPr="00B06B1E" w:rsidRDefault="00B06B1E" w:rsidP="00B06B1E">
      <w:pPr>
        <w:shd w:val="clear" w:color="auto" w:fill="FFFFFF"/>
        <w:spacing w:line="360" w:lineRule="auto"/>
        <w:jc w:val="center"/>
        <w:rPr>
          <w:rFonts w:eastAsia="MS Gothic"/>
          <w:spacing w:val="3"/>
          <w:shd w:val="clear" w:color="auto" w:fill="FFFFFF"/>
        </w:rPr>
      </w:pPr>
      <w:r w:rsidRPr="00B06B1E">
        <w:object w:dxaOrig="8401" w:dyaOrig="2655" w14:anchorId="3EE9B69F">
          <v:shape id="_x0000_i1052" type="#_x0000_t75" style="width:420.8pt;height:133.85pt" o:ole="">
            <v:imagedata r:id="rId78" o:title=""/>
          </v:shape>
          <o:OLEObject Type="Embed" ProgID="Visio.Drawing.15" ShapeID="_x0000_i1052" DrawAspect="Content" ObjectID="_1788528334" r:id="rId79"/>
        </w:object>
      </w:r>
    </w:p>
    <w:p w14:paraId="2A674B2A" w14:textId="77777777" w:rsidR="00B06B1E" w:rsidRPr="00B06B1E" w:rsidRDefault="00B06B1E" w:rsidP="00B06B1E">
      <w:pPr>
        <w:shd w:val="clear" w:color="auto" w:fill="FFFFFF"/>
        <w:tabs>
          <w:tab w:val="left" w:pos="283"/>
          <w:tab w:val="left" w:pos="2835"/>
          <w:tab w:val="left" w:pos="5386"/>
          <w:tab w:val="left" w:pos="7937"/>
        </w:tabs>
        <w:spacing w:line="360" w:lineRule="auto"/>
        <w:ind w:firstLine="283"/>
        <w:jc w:val="both"/>
        <w:rPr>
          <w:rFonts w:eastAsia="MS Gothic"/>
          <w:spacing w:val="3"/>
          <w:shd w:val="clear" w:color="auto" w:fill="FFFFFF"/>
        </w:rPr>
      </w:pPr>
      <w:r w:rsidRPr="00B06B1E">
        <w:rPr>
          <w:rFonts w:eastAsia="MS Gothic"/>
          <w:b/>
          <w:color w:val="0000FF"/>
          <w:spacing w:val="3"/>
          <w:shd w:val="clear" w:color="auto" w:fill="FFFFFF"/>
        </w:rPr>
        <w:t>A.</w:t>
      </w:r>
      <w:r w:rsidRPr="00B06B1E">
        <w:rPr>
          <w:rFonts w:eastAsia="MS Gothic"/>
          <w:spacing w:val="3"/>
          <w:shd w:val="clear" w:color="auto" w:fill="FFFFFF"/>
        </w:rPr>
        <w:t xml:space="preserve"> a), b), c).</w:t>
      </w:r>
      <w:r w:rsidRPr="00B06B1E">
        <w:rPr>
          <w:rFonts w:eastAsia="MS Gothic"/>
          <w:b/>
          <w:color w:val="0000FF"/>
          <w:spacing w:val="3"/>
          <w:shd w:val="clear" w:color="auto" w:fill="FFFFFF"/>
        </w:rPr>
        <w:tab/>
        <w:t>B.</w:t>
      </w:r>
      <w:r w:rsidRPr="00B06B1E">
        <w:rPr>
          <w:rFonts w:eastAsia="MS Gothic"/>
          <w:spacing w:val="3"/>
          <w:shd w:val="clear" w:color="auto" w:fill="FFFFFF"/>
        </w:rPr>
        <w:t xml:space="preserve"> b), c), a).</w:t>
      </w:r>
      <w:r w:rsidRPr="00B06B1E">
        <w:rPr>
          <w:rFonts w:eastAsia="MS Gothic"/>
          <w:b/>
          <w:color w:val="0000FF"/>
          <w:spacing w:val="3"/>
          <w:shd w:val="clear" w:color="auto" w:fill="FFFFFF"/>
        </w:rPr>
        <w:tab/>
        <w:t>C.</w:t>
      </w:r>
      <w:r w:rsidRPr="00B06B1E">
        <w:rPr>
          <w:rFonts w:eastAsia="MS Gothic"/>
          <w:spacing w:val="3"/>
          <w:shd w:val="clear" w:color="auto" w:fill="FFFFFF"/>
        </w:rPr>
        <w:t xml:space="preserve"> c), b), a).</w:t>
      </w:r>
      <w:r w:rsidRPr="00B06B1E">
        <w:rPr>
          <w:rFonts w:eastAsia="MS Gothic"/>
          <w:b/>
          <w:color w:val="0000FF"/>
          <w:spacing w:val="3"/>
          <w:shd w:val="clear" w:color="auto" w:fill="FFFFFF"/>
        </w:rPr>
        <w:tab/>
        <w:t>D.</w:t>
      </w:r>
      <w:r w:rsidRPr="00B06B1E">
        <w:rPr>
          <w:rFonts w:eastAsia="MS Gothic"/>
          <w:spacing w:val="3"/>
          <w:shd w:val="clear" w:color="auto" w:fill="FFFFFF"/>
        </w:rPr>
        <w:t xml:space="preserve"> b), a), c).</w:t>
      </w:r>
    </w:p>
    <w:p w14:paraId="57BB6405" w14:textId="77777777" w:rsidR="00B06B1E" w:rsidRPr="00B06B1E" w:rsidRDefault="00B06B1E" w:rsidP="00B06B1E">
      <w:pPr>
        <w:jc w:val="both"/>
        <w:rPr>
          <w:b/>
        </w:rPr>
      </w:pPr>
      <w:r w:rsidRPr="00B06B1E">
        <w:rPr>
          <w:b/>
        </w:rPr>
        <w:t>Giải</w:t>
      </w:r>
    </w:p>
    <w:p w14:paraId="4AF904E2" w14:textId="77777777" w:rsidR="00B06B1E" w:rsidRPr="00B06B1E" w:rsidRDefault="00B06B1E" w:rsidP="00B06B1E">
      <w:pPr>
        <w:jc w:val="both"/>
      </w:pPr>
      <w:r w:rsidRPr="00B06B1E">
        <w:t>+ Ở thể rắn, các phân tử rất gần nhau, khoảng cách giữa các phân tử cỡ kích thước phân tử và các phân tử sắp xếp có trật tự chặt chẽ, lực tương tác giữa các phân tử rất mạnh giữ cho chúng không thể di chuyển tự do mà chỉ có thể dao động xung quanh vị trí cân bằng xác định (Hình 1.1b).</w:t>
      </w:r>
    </w:p>
    <w:p w14:paraId="4E3D2F9D" w14:textId="77777777" w:rsidR="00B06B1E" w:rsidRPr="00B06B1E" w:rsidRDefault="00B06B1E" w:rsidP="00B06B1E">
      <w:pPr>
        <w:jc w:val="both"/>
      </w:pPr>
      <w:r w:rsidRPr="00B06B1E">
        <w:t xml:space="preserve">+ Ở thể khí, các phân tử ở xa nhau, khoảng cách giữa các phân tử lớn gấp hàng chục lần kích thước của chúng, lực tương tác giữa các phân tử rất yếu (trừ trường hợp chúng va chạm nhau) nên các phân tử chuyển động hoàn toàn hỗn loạn (Hình 1.1a). </w:t>
      </w:r>
    </w:p>
    <w:p w14:paraId="1C5867E3" w14:textId="77777777" w:rsidR="00B06B1E" w:rsidRPr="00B06B1E" w:rsidRDefault="00B06B1E" w:rsidP="00B06B1E">
      <w:pPr>
        <w:jc w:val="both"/>
      </w:pPr>
      <w:r w:rsidRPr="00B06B1E">
        <w:t>+ Khoảng cách giữa các phân tử trong chất lỏng lớn hơn khoảng cách giữa các phân tử trong chất rắn và nhỏ hơn khoảng cách giữa các phân tử trong chất khí. Lực tương tác giữa các phân tử ở thể lỏng lớn hơn lực tương tác giữa các phân tử ở thể khí nên giữ được các phân tử không bị phân tán xa nhau. Lực tương tác này chưa đủ lớn như trong chất rắn nên các phân tử ở thể lỏng cũng dao động xung quanh vị trí cân bằng nhưng các vị trí cân bằng này không cố định mà luôn thay đổi (Hình 1.1c).</w:t>
      </w:r>
    </w:p>
    <w:p w14:paraId="06963EBE" w14:textId="77777777" w:rsidR="00B06B1E" w:rsidRPr="00B06B1E" w:rsidRDefault="00B06B1E" w:rsidP="00B06B1E">
      <w:pPr>
        <w:jc w:val="both"/>
      </w:pPr>
      <w:r w:rsidRPr="00B06B1E">
        <w:rPr>
          <w:b/>
        </w:rPr>
        <w:t>Đáp án:</w:t>
      </w:r>
      <w:r w:rsidRPr="00B06B1E">
        <w:t xml:space="preserve"> B. </w:t>
      </w:r>
    </w:p>
    <w:p w14:paraId="4CF1B93E" w14:textId="77777777" w:rsidR="00B06B1E" w:rsidRPr="00B06B1E" w:rsidRDefault="00B06B1E" w:rsidP="00B06B1E">
      <w:pPr>
        <w:jc w:val="both"/>
        <w:rPr>
          <w:lang w:val="en-US"/>
        </w:rPr>
      </w:pPr>
      <w:r w:rsidRPr="00B06B1E">
        <w:rPr>
          <w:b/>
        </w:rPr>
        <w:t>4.</w:t>
      </w:r>
      <w:r w:rsidRPr="00B06B1E">
        <w:t xml:space="preserve"> Hình 1.2 là đồ thị phác họa sự thay đổi nhiệt độ theo thời gian trong quá trình chuyển thể từ rắn sang lỏng của chất rắn kết tinh và của chất rắn vô định hình tương ứng lần lượt là:</w:t>
      </w:r>
    </w:p>
    <w:p w14:paraId="705C5E88" w14:textId="77777777" w:rsidR="00B06B1E" w:rsidRPr="00B06B1E" w:rsidRDefault="00B06B1E" w:rsidP="00B06B1E">
      <w:pPr>
        <w:jc w:val="both"/>
        <w:rPr>
          <w:lang w:val="en-US"/>
        </w:rPr>
      </w:pPr>
      <w:r w:rsidRPr="00B06B1E">
        <w:object w:dxaOrig="3090" w:dyaOrig="2460" w14:anchorId="270FCA1B">
          <v:shape id="_x0000_i1053" type="#_x0000_t75" style="width:198.95pt;height:157.85pt" o:ole="">
            <v:imagedata r:id="rId80" o:title=""/>
          </v:shape>
          <o:OLEObject Type="Embed" ProgID="Visio.Drawing.15" ShapeID="_x0000_i1053" DrawAspect="Content" ObjectID="_1788528335" r:id="rId81"/>
        </w:object>
      </w:r>
    </w:p>
    <w:p w14:paraId="22A36D89" w14:textId="77777777" w:rsidR="00B06B1E" w:rsidRPr="00B06B1E" w:rsidRDefault="00B06B1E" w:rsidP="00B06B1E">
      <w:pPr>
        <w:jc w:val="both"/>
      </w:pPr>
      <w:r w:rsidRPr="00B06B1E">
        <w:t>A. đường (3) và đường (2).</w:t>
      </w:r>
      <w:r w:rsidRPr="00B06B1E">
        <w:rPr>
          <w:noProof/>
        </w:rPr>
        <w:t xml:space="preserve"> </w:t>
      </w:r>
    </w:p>
    <w:p w14:paraId="72ADEA6C" w14:textId="77777777" w:rsidR="00B06B1E" w:rsidRPr="00B06B1E" w:rsidRDefault="00B06B1E" w:rsidP="00B06B1E">
      <w:pPr>
        <w:jc w:val="both"/>
      </w:pPr>
      <w:r w:rsidRPr="00B06B1E">
        <w:t>B. đường (1) và đường (2).</w:t>
      </w:r>
    </w:p>
    <w:p w14:paraId="15072048" w14:textId="77777777" w:rsidR="00B06B1E" w:rsidRPr="00B06B1E" w:rsidRDefault="00B06B1E" w:rsidP="00B06B1E">
      <w:pPr>
        <w:jc w:val="both"/>
      </w:pPr>
      <w:r w:rsidRPr="00B06B1E">
        <w:t xml:space="preserve">C. đường (2) và đường (3). </w:t>
      </w:r>
    </w:p>
    <w:p w14:paraId="4D6E2520" w14:textId="77777777" w:rsidR="00B06B1E" w:rsidRPr="00B06B1E" w:rsidRDefault="00B06B1E" w:rsidP="00B06B1E">
      <w:pPr>
        <w:jc w:val="both"/>
      </w:pPr>
      <w:r w:rsidRPr="00B06B1E">
        <w:t>D. đường (3) và đường (1).</w:t>
      </w:r>
    </w:p>
    <w:p w14:paraId="15931498" w14:textId="77777777" w:rsidR="00B06B1E" w:rsidRPr="00B06B1E" w:rsidRDefault="00B06B1E" w:rsidP="00B06B1E">
      <w:pPr>
        <w:jc w:val="both"/>
        <w:rPr>
          <w:b/>
        </w:rPr>
      </w:pPr>
      <w:r w:rsidRPr="00B06B1E">
        <w:rPr>
          <w:b/>
        </w:rPr>
        <w:lastRenderedPageBreak/>
        <w:t>Giải</w:t>
      </w:r>
    </w:p>
    <w:p w14:paraId="4689C823" w14:textId="77777777" w:rsidR="00B06B1E" w:rsidRPr="00B06B1E" w:rsidRDefault="00B06B1E" w:rsidP="00B06B1E">
      <w:pPr>
        <w:jc w:val="both"/>
      </w:pPr>
      <w:r w:rsidRPr="00B06B1E">
        <w:t>+ Khi nung nóng liên tục một vật rắn kết tinh, nhiệt độ của vật rắn tăng dần. Khi nhiệt độ đạt đến nhiệt độ nóng chảy thì vật bắt đầu chuyển sang thể lỏng và trong suốt quá trình này nhiệt độ của vật không đổi. Khi toàn bộ vật rắn đã chuyển sang thể lỏng, nếu tiếp tục cung cấp nhiệt lượng thì nhiệt độ của vật rắn sẽ tiếp tục tăng (đường 3).</w:t>
      </w:r>
    </w:p>
    <w:p w14:paraId="2ECFB40B" w14:textId="77777777" w:rsidR="00B06B1E" w:rsidRPr="00B06B1E" w:rsidRDefault="00B06B1E" w:rsidP="00B06B1E">
      <w:pPr>
        <w:jc w:val="both"/>
      </w:pPr>
      <w:r w:rsidRPr="00B06B1E">
        <w:t>+ Khi nung nóng liên tục vật rắn vô định hình, vật rắn mềm đi và chuyển dần sang thể lỏng một cách liên tục. Trong quá trình này, nhiệt độ của vật tăng lên liên tục. Do đó, vật rắn vô định hình không có nhiệt độ nóng chảy xác định (đường 2).</w:t>
      </w:r>
    </w:p>
    <w:p w14:paraId="713ACEDA" w14:textId="77777777" w:rsidR="00B06B1E" w:rsidRPr="00B06B1E" w:rsidRDefault="00B06B1E" w:rsidP="00B06B1E">
      <w:pPr>
        <w:jc w:val="both"/>
      </w:pPr>
      <w:r w:rsidRPr="00B06B1E">
        <w:rPr>
          <w:b/>
        </w:rPr>
        <w:t>Đáp án:</w:t>
      </w:r>
      <w:r w:rsidRPr="00B06B1E">
        <w:t xml:space="preserve"> A.</w:t>
      </w:r>
    </w:p>
    <w:p w14:paraId="781E7E9F" w14:textId="77777777" w:rsidR="00B06B1E" w:rsidRPr="00B06B1E" w:rsidRDefault="00B06B1E" w:rsidP="00B06B1E">
      <w:pPr>
        <w:jc w:val="both"/>
      </w:pPr>
      <w:r w:rsidRPr="00B06B1E">
        <w:rPr>
          <w:b/>
        </w:rPr>
        <w:t xml:space="preserve">5. </w:t>
      </w:r>
      <w:r w:rsidRPr="00B06B1E">
        <w:t>Trong các phát biểu sau đây về sự bay hơi và sự sôi của chất lỏng, phát biểu nào đúng, phát biểu nào sai?</w:t>
      </w:r>
    </w:p>
    <w:p w14:paraId="44EC9CA9" w14:textId="77777777" w:rsidR="00B06B1E" w:rsidRPr="00B06B1E" w:rsidRDefault="00B06B1E" w:rsidP="00B06B1E">
      <w:pPr>
        <w:jc w:val="both"/>
      </w:pPr>
      <w:r w:rsidRPr="00B06B1E">
        <w:t>A. Sự bay hơi là sự hóa hơi xảy ra ở mặt thoáng của khối chất lỏng.</w:t>
      </w:r>
    </w:p>
    <w:p w14:paraId="4442E5D2" w14:textId="77777777" w:rsidR="00B06B1E" w:rsidRPr="00B06B1E" w:rsidRDefault="00B06B1E" w:rsidP="00B06B1E">
      <w:pPr>
        <w:jc w:val="both"/>
      </w:pPr>
      <w:r w:rsidRPr="00B06B1E">
        <w:t>B. Sự hoá hơi xảy ra ở cả mặt thoáng và trong lòng của khối chất lỏng khi chất lỏng sôi.</w:t>
      </w:r>
    </w:p>
    <w:p w14:paraId="55778EBE" w14:textId="77777777" w:rsidR="00B06B1E" w:rsidRPr="00B06B1E" w:rsidRDefault="00B06B1E" w:rsidP="00B06B1E">
      <w:pPr>
        <w:jc w:val="both"/>
      </w:pPr>
      <w:r w:rsidRPr="00B06B1E">
        <w:t>C. Sự bay hơi diễn ra chỉ ở một số nhiệt độ nhất định.</w:t>
      </w:r>
    </w:p>
    <w:p w14:paraId="66ABE69D" w14:textId="77777777" w:rsidR="00B06B1E" w:rsidRPr="00B06B1E" w:rsidRDefault="00B06B1E" w:rsidP="00B06B1E">
      <w:pPr>
        <w:jc w:val="both"/>
      </w:pPr>
      <w:r w:rsidRPr="00B06B1E">
        <w:t>D. Sự sôi diễn ra ở nhiệt độ sôi.</w:t>
      </w:r>
    </w:p>
    <w:p w14:paraId="6BBAFBD6" w14:textId="77777777" w:rsidR="00B06B1E" w:rsidRPr="00B06B1E" w:rsidRDefault="00B06B1E" w:rsidP="00B06B1E">
      <w:pPr>
        <w:jc w:val="both"/>
        <w:rPr>
          <w:b/>
        </w:rPr>
      </w:pPr>
      <w:r w:rsidRPr="00B06B1E">
        <w:rPr>
          <w:b/>
        </w:rPr>
        <w:t>Giải</w:t>
      </w:r>
    </w:p>
    <w:p w14:paraId="7F5C22AC" w14:textId="77777777" w:rsidR="00B06B1E" w:rsidRPr="00B06B1E" w:rsidRDefault="00B06B1E" w:rsidP="00B06B1E">
      <w:pPr>
        <w:jc w:val="both"/>
      </w:pPr>
      <w:r w:rsidRPr="00B06B1E">
        <w:t>+ Sự hoá hơi là quá trình chuyển thể từ thể lỏng sang thể khí. Sự hoá hơi thể hiện qua hai hình thức: sự bay hơi và sự sôi.</w:t>
      </w:r>
    </w:p>
    <w:p w14:paraId="0CAB09E9" w14:textId="77777777" w:rsidR="00B06B1E" w:rsidRPr="00B06B1E" w:rsidRDefault="00B06B1E" w:rsidP="00B06B1E">
      <w:pPr>
        <w:jc w:val="both"/>
      </w:pPr>
      <w:r w:rsidRPr="00B06B1E">
        <w:t>+ Sự bay hơi chỉ xảy ra trên bề mặt chất lỏng và xảy ra ở nhiệt độ bất kỳ.</w:t>
      </w:r>
    </w:p>
    <w:p w14:paraId="18A7F901" w14:textId="77777777" w:rsidR="00B06B1E" w:rsidRPr="00B06B1E" w:rsidRDefault="00B06B1E" w:rsidP="00B06B1E">
      <w:pPr>
        <w:jc w:val="both"/>
      </w:pPr>
      <w:r w:rsidRPr="00B06B1E">
        <w:t>+ Sự sôi xảy ra bên trong và trên bề mặt chất lỏng và chỉ xảy ra ở nhiệt độ sôi.</w:t>
      </w:r>
    </w:p>
    <w:p w14:paraId="7F08482B" w14:textId="77777777" w:rsidR="00B06B1E" w:rsidRPr="00B06B1E" w:rsidRDefault="00B06B1E" w:rsidP="00B06B1E">
      <w:pPr>
        <w:jc w:val="both"/>
      </w:pPr>
      <w:r w:rsidRPr="00B06B1E">
        <w:rPr>
          <w:b/>
        </w:rPr>
        <w:t>Đáp án:</w:t>
      </w:r>
      <w:r w:rsidRPr="00B06B1E">
        <w:t xml:space="preserve"> a) Đúng; b) Đúng; c) Sai; d) Đúng.</w:t>
      </w:r>
    </w:p>
    <w:p w14:paraId="7BC58B49" w14:textId="77777777" w:rsidR="00B06B1E" w:rsidRPr="00B06B1E" w:rsidRDefault="00B06B1E" w:rsidP="00B06B1E">
      <w:pPr>
        <w:jc w:val="both"/>
        <w:rPr>
          <w:b/>
        </w:rPr>
      </w:pPr>
      <w:r w:rsidRPr="00B06B1E">
        <w:rPr>
          <w:b/>
        </w:rPr>
        <w:t>II. ĐỊNH LUẬT I CỦA NHIỆT ĐỘNG LỰC HỌC</w:t>
      </w:r>
    </w:p>
    <w:p w14:paraId="647D5E7D" w14:textId="77777777" w:rsidR="00B06B1E" w:rsidRPr="00B06B1E" w:rsidRDefault="00B06B1E" w:rsidP="00B06B1E">
      <w:pPr>
        <w:jc w:val="both"/>
      </w:pPr>
      <w:r w:rsidRPr="00B06B1E">
        <w:rPr>
          <w:b/>
        </w:rPr>
        <w:t>6.</w:t>
      </w:r>
      <w:r w:rsidRPr="00B06B1E">
        <w:t xml:space="preserve"> Vào những ngày nắng, nếu bước vào những căn phòng có tường làm bằng kính cường lực bị đóng kín, ta thường thấy không khí trong phòng nóng hơn so với bên ngoài. Tại sao không khí trong phòng bị nóng hơn so với không khí ngoài trời?</w:t>
      </w:r>
    </w:p>
    <w:p w14:paraId="389EBBB3" w14:textId="77777777" w:rsidR="00B06B1E" w:rsidRPr="00B06B1E" w:rsidRDefault="00B06B1E" w:rsidP="00B06B1E">
      <w:pPr>
        <w:jc w:val="both"/>
        <w:rPr>
          <w:rFonts w:eastAsia="Palatino Linotype"/>
        </w:rPr>
      </w:pPr>
      <w:r w:rsidRPr="00B06B1E">
        <w:rPr>
          <w:rFonts w:eastAsia="Palatino Linotype"/>
        </w:rPr>
        <w:t>Hãy đề suất biện pháp đơn giản để làm giảm sự tăng nhiệt độ của không khí trong phòng vào những ngày trời nắng.</w:t>
      </w:r>
    </w:p>
    <w:p w14:paraId="3C939725" w14:textId="77777777" w:rsidR="00B06B1E" w:rsidRPr="00B06B1E" w:rsidRDefault="00B06B1E" w:rsidP="00B06B1E">
      <w:pPr>
        <w:jc w:val="both"/>
        <w:rPr>
          <w:rFonts w:eastAsia="Palatino Linotype"/>
          <w:b/>
        </w:rPr>
      </w:pPr>
      <w:r w:rsidRPr="00B06B1E">
        <w:rPr>
          <w:rFonts w:eastAsia="Palatino Linotype"/>
          <w:b/>
        </w:rPr>
        <w:t xml:space="preserve">Giải </w:t>
      </w:r>
    </w:p>
    <w:p w14:paraId="051A4D79" w14:textId="77777777" w:rsidR="00B06B1E" w:rsidRPr="00B06B1E" w:rsidRDefault="00B06B1E" w:rsidP="00B06B1E">
      <w:pPr>
        <w:jc w:val="both"/>
      </w:pPr>
      <w:r w:rsidRPr="00B06B1E">
        <w:rPr>
          <w:rFonts w:eastAsia="Palatino Linotype"/>
        </w:rPr>
        <w:t xml:space="preserve">+ Vào những ngày nắng, không khí trong phòng nhận nhiệt lượng từ ánh sáng mặt trời </w:t>
      </w:r>
      <w:r w:rsidRPr="00B06B1E">
        <w:rPr>
          <w:position w:val="-18"/>
        </w:rPr>
        <w:object w:dxaOrig="800" w:dyaOrig="480" w14:anchorId="23C92735">
          <v:shape id="_x0000_i1054" type="#_x0000_t75" style="width:40pt;height:24.55pt" o:ole="">
            <v:imagedata r:id="rId82" o:title=""/>
          </v:shape>
          <o:OLEObject Type="Embed" ProgID="Equation.DSMT4" ShapeID="_x0000_i1054" DrawAspect="Content" ObjectID="_1788528336" r:id="rId83"/>
        </w:object>
      </w:r>
      <w:r w:rsidRPr="00B06B1E">
        <w:t xml:space="preserve">. Do phòng đóng kín nên thể tích khí không đổi, khối khí không sinh công </w:t>
      </w:r>
      <w:r w:rsidRPr="00B06B1E">
        <w:rPr>
          <w:position w:val="-18"/>
        </w:rPr>
        <w:object w:dxaOrig="800" w:dyaOrig="480" w14:anchorId="76F1D4F9">
          <v:shape id="_x0000_i1055" type="#_x0000_t75" style="width:40pt;height:24.55pt" o:ole="">
            <v:imagedata r:id="rId84" o:title=""/>
          </v:shape>
          <o:OLEObject Type="Embed" ProgID="Equation.DSMT4" ShapeID="_x0000_i1055" DrawAspect="Content" ObjectID="_1788528337" r:id="rId85"/>
        </w:object>
      </w:r>
      <w:r w:rsidRPr="00B06B1E">
        <w:t xml:space="preserve">.Theo định luật I của nhiệt động lực học: </w:t>
      </w:r>
      <w:r w:rsidRPr="00B06B1E">
        <w:rPr>
          <w:position w:val="-10"/>
        </w:rPr>
        <w:object w:dxaOrig="2160" w:dyaOrig="320" w14:anchorId="3684418E">
          <v:shape id="_x0000_i1056" type="#_x0000_t75" style="width:108.25pt;height:16pt" o:ole="">
            <v:imagedata r:id="rId86" o:title=""/>
          </v:shape>
          <o:OLEObject Type="Embed" ProgID="Equation.DSMT4" ShapeID="_x0000_i1056" DrawAspect="Content" ObjectID="_1788528338" r:id="rId87"/>
        </w:object>
      </w:r>
      <w:r w:rsidRPr="00B06B1E">
        <w:t xml:space="preserve">,nên nội năng của khối khí tăng, </w:t>
      </w:r>
      <w:r w:rsidRPr="00B06B1E">
        <w:rPr>
          <w:color w:val="FF0000"/>
        </w:rPr>
        <w:t>làm nhiệt độ khí trong phòng tăng cao hơn ngoài trời</w:t>
      </w:r>
      <w:r w:rsidRPr="00B06B1E">
        <w:t>.Nên trong phòng nóng hơn ngoài trời.</w:t>
      </w:r>
    </w:p>
    <w:p w14:paraId="5D1AC511" w14:textId="77777777" w:rsidR="00B06B1E" w:rsidRPr="00B06B1E" w:rsidRDefault="00B06B1E" w:rsidP="00B06B1E">
      <w:pPr>
        <w:jc w:val="both"/>
      </w:pPr>
      <w:r w:rsidRPr="00B06B1E">
        <w:t>+ Biện pháp đơn giản để làm giảm sự tăng nhiệt độ của không khí trong phòng:</w:t>
      </w:r>
    </w:p>
    <w:p w14:paraId="6706FA29" w14:textId="77777777" w:rsidR="00B06B1E" w:rsidRPr="00B06B1E" w:rsidRDefault="00B06B1E" w:rsidP="00B06B1E">
      <w:pPr>
        <w:jc w:val="both"/>
      </w:pPr>
      <w:r w:rsidRPr="00B06B1E">
        <w:t>- Mở hé cửa kính để không khí đối lưu với bên ngoài từ đó nội năng được truyền bớt ra ngoài.</w:t>
      </w:r>
    </w:p>
    <w:p w14:paraId="11B7E0B2" w14:textId="77777777" w:rsidR="00B06B1E" w:rsidRPr="00B06B1E" w:rsidRDefault="00B06B1E" w:rsidP="00B06B1E">
      <w:pPr>
        <w:jc w:val="both"/>
      </w:pPr>
      <w:r w:rsidRPr="00B06B1E">
        <w:t>- Lắp rèm cửa. Khi ánh sáng mặt trời đi qua rèm nó vừa bị phản xạ vừa bị hấp thụ. Bên cạnh đó, giữa rèm và mặt kính có một lớp không khí, có khả năng ngăn sự truyền nhiệt từ bên ngoài vào bên trong phòng ( do không khí dẫn nhiệt kém).</w:t>
      </w:r>
    </w:p>
    <w:p w14:paraId="5633D26C" w14:textId="77777777" w:rsidR="00B06B1E" w:rsidRPr="00B06B1E" w:rsidRDefault="00B06B1E" w:rsidP="00B06B1E">
      <w:pPr>
        <w:jc w:val="both"/>
      </w:pPr>
      <w:r w:rsidRPr="00B06B1E">
        <w:lastRenderedPageBreak/>
        <w:t>- Dán tấm phim cách nhiệt. Tấm phim cách nhiệt vừa có tác dụng phản xạ ánh sáng hồng ngoại (ánh sáng hồng ngoại có tác dụng nhiệt mạnh) vừa có tác dụng hấp th</w:t>
      </w:r>
      <w:r w:rsidRPr="00B06B1E">
        <w:rPr>
          <w:color w:val="FF0000"/>
        </w:rPr>
        <w:t>ụ</w:t>
      </w:r>
      <w:r w:rsidRPr="00B06B1E">
        <w:t xml:space="preserve"> tia tử ngoại.</w:t>
      </w:r>
    </w:p>
    <w:p w14:paraId="1D1C5732" w14:textId="77777777" w:rsidR="00B06B1E" w:rsidRPr="00B06B1E" w:rsidRDefault="00B06B1E" w:rsidP="00B06B1E">
      <w:pPr>
        <w:jc w:val="both"/>
      </w:pPr>
      <w:r w:rsidRPr="00B06B1E">
        <w:rPr>
          <w:b/>
        </w:rPr>
        <w:t>7.</w:t>
      </w:r>
      <w:r w:rsidRPr="00B06B1E">
        <w:t xml:space="preserve"> Một viên đạn bằng chì có khối lượng </w:t>
      </w:r>
      <w:r w:rsidRPr="00B06B1E">
        <w:rPr>
          <w:position w:val="-18"/>
        </w:rPr>
        <w:object w:dxaOrig="639" w:dyaOrig="400" w14:anchorId="0AD3AA0C">
          <v:shape id="_x0000_i1057" type="#_x0000_t75" style="width:32pt;height:19.75pt" o:ole="">
            <v:imagedata r:id="rId88" o:title=""/>
          </v:shape>
          <o:OLEObject Type="Embed" ProgID="Equation.DSMT4" ShapeID="_x0000_i1057" DrawAspect="Content" ObjectID="_1788528339" r:id="rId89"/>
        </w:object>
      </w:r>
      <w:r w:rsidRPr="00B06B1E">
        <w:t xml:space="preserve"> đang bay với tốc độ </w:t>
      </w:r>
      <w:r w:rsidRPr="00B06B1E">
        <w:rPr>
          <w:position w:val="-18"/>
        </w:rPr>
        <w:object w:dxaOrig="1300" w:dyaOrig="480" w14:anchorId="752F5071">
          <v:shape id="_x0000_i1058" type="#_x0000_t75" style="width:64.55pt;height:24.55pt" o:ole="">
            <v:imagedata r:id="rId90" o:title=""/>
          </v:shape>
          <o:OLEObject Type="Embed" ProgID="Equation.DSMT4" ShapeID="_x0000_i1058" DrawAspect="Content" ObjectID="_1788528340" r:id="rId91"/>
        </w:object>
      </w:r>
      <w:r w:rsidRPr="00B06B1E">
        <w:t xml:space="preserve">thì va chạm vào một bức tường gỗ. Nhiệt dung riêng của chì là </w:t>
      </w:r>
      <w:r w:rsidRPr="00B06B1E">
        <w:rPr>
          <w:position w:val="-18"/>
        </w:rPr>
        <w:object w:dxaOrig="1240" w:dyaOrig="400" w14:anchorId="332E0732">
          <v:shape id="_x0000_i1059" type="#_x0000_t75" style="width:62.4pt;height:19.75pt" o:ole="">
            <v:imagedata r:id="rId92" o:title=""/>
          </v:shape>
          <o:OLEObject Type="Embed" ProgID="Equation.DSMT4" ShapeID="_x0000_i1059" DrawAspect="Content" ObjectID="_1788528341" r:id="rId93"/>
        </w:object>
      </w:r>
      <w:r w:rsidRPr="00B06B1E">
        <w:t>. Nếu có 50% công cản của bức tường dùng để làm nóng viên đạn thì nhiệt độ của viên đạn sẽ tăng thêm bao nhiêu độ?</w:t>
      </w:r>
    </w:p>
    <w:p w14:paraId="6349EA76" w14:textId="77777777" w:rsidR="00B06B1E" w:rsidRPr="00B06B1E" w:rsidRDefault="00B06B1E" w:rsidP="00B06B1E">
      <w:pPr>
        <w:jc w:val="both"/>
        <w:rPr>
          <w:b/>
        </w:rPr>
      </w:pPr>
      <w:r w:rsidRPr="00B06B1E">
        <w:rPr>
          <w:noProof/>
          <w:lang w:val="en-US"/>
        </w:rPr>
        <mc:AlternateContent>
          <mc:Choice Requires="wpg">
            <w:drawing>
              <wp:anchor distT="0" distB="0" distL="114300" distR="114300" simplePos="0" relativeHeight="251661312" behindDoc="0" locked="0" layoutInCell="1" allowOverlap="1" wp14:anchorId="072B626A" wp14:editId="266B1F80">
                <wp:simplePos x="0" y="0"/>
                <wp:positionH relativeFrom="column">
                  <wp:posOffset>4801870</wp:posOffset>
                </wp:positionH>
                <wp:positionV relativeFrom="paragraph">
                  <wp:posOffset>5080</wp:posOffset>
                </wp:positionV>
                <wp:extent cx="1287780" cy="739140"/>
                <wp:effectExtent l="0" t="0" r="26670" b="22860"/>
                <wp:wrapNone/>
                <wp:docPr id="37260791" name="Group 37260791"/>
                <wp:cNvGraphicFramePr/>
                <a:graphic xmlns:a="http://schemas.openxmlformats.org/drawingml/2006/main">
                  <a:graphicData uri="http://schemas.microsoft.com/office/word/2010/wordprocessingGroup">
                    <wpg:wgp>
                      <wpg:cNvGrpSpPr/>
                      <wpg:grpSpPr>
                        <a:xfrm>
                          <a:off x="0" y="0"/>
                          <a:ext cx="1287780" cy="739140"/>
                          <a:chOff x="0" y="0"/>
                          <a:chExt cx="1287780" cy="739140"/>
                        </a:xfrm>
                      </wpg:grpSpPr>
                      <wps:wsp>
                        <wps:cNvPr id="1164162846" name="Rectangle 1164162846"/>
                        <wps:cNvSpPr/>
                        <wps:spPr>
                          <a:xfrm>
                            <a:off x="457200" y="0"/>
                            <a:ext cx="830580" cy="739140"/>
                          </a:xfrm>
                          <a:prstGeom prst="rect">
                            <a:avLst/>
                          </a:prstGeom>
                          <a:solidFill>
                            <a:srgbClr val="E84C22"/>
                          </a:solidFill>
                          <a:ln w="12700" cap="flat" cmpd="sng" algn="ctr">
                            <a:solidFill>
                              <a:srgbClr val="E84C22">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7231424" name="Rounded Rectangle 3"/>
                        <wps:cNvSpPr/>
                        <wps:spPr>
                          <a:xfrm>
                            <a:off x="0" y="289560"/>
                            <a:ext cx="990600" cy="91440"/>
                          </a:xfrm>
                          <a:prstGeom prst="roundRect">
                            <a:avLst/>
                          </a:prstGeom>
                          <a:solidFill>
                            <a:srgbClr val="002060"/>
                          </a:solidFill>
                          <a:ln w="12700" cap="flat" cmpd="sng" algn="ctr">
                            <a:solidFill>
                              <a:srgbClr val="00206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7260791" o:spid="_x0000_s1026" style="position:absolute;margin-left:378.1pt;margin-top:.4pt;width:101.4pt;height:58.2pt;z-index:251661312" coordsize="12877,739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XorGQgMAAN4JAAAOAAAAZHJzL2Uyb0RvYy54bWzsVllrGzEQfi/0Pwi9N3v4Wi+xg3EOCqEJ TUqeZa32AK2kSnLW6a/vSHvYidMW0lIoNA+KpBnN8c184z0929UcPTJtKikWODoJMWKCyqwSxQJ/ ub/8kGBkLBEZ4VKwBX5iBp8t3787bVTKYllKnjGNwIgwaaMWuLRWpUFgaMlqYk6kYgKEudQ1sXDU RZBp0oD1mgdxGE6DRupMaUmZMXB73grx0tvPc0btTZ4bZhFfYIjN+lX7dePWYHlK0kITVVa0C4O8 IYqaVAKcDqbOiSVoq6sjU3VFtTQytydU1oHM84oynwNkE4UvsrnScqt8LkXaFGqACaB9gdObzdJP j7caVdkCj2bxNJzNI4wEqaFS3jkabgGoRhUp6F9pdadudXdRtCeX+y7XtfsPWaGdh/hpgJjtLKJw GcXJbJZAJSjIZqN5NO5qQEso1NEzWl78/GHQuw1cdEMwjYJ2MnvEzO8hdlcSxXwhjEOgQyyKpuNo GifjaY/ZZ+g3IgrO0IHMA+XfDbCZ1ACCr2A2nsygqzE6Bi4ZhZNj3Ib0Saq0sVdM1shtFlhDKL4j yeO1sRADqPYqzrGRvMouK879QRebNdfokQBNLpLxOo4dM+DJMzUuUONKOHMhUgJ0zTmxsK0VNJAR BUaEFzAHqNXe97PX5hUn3nlJMta6noTw13tu1Y+jcFmcE1O2T7yLlsZ1ZWGW8Kpe4MQZ6i1x4dww Pw06LFx/tCVwu43MnqCmWrbjwSh6WYGTa2LsLdEwDyBdmHH2BpacS8BAdjuMSqm/vXbv9KHpQIpR A/MF8Pm6JZphxD8KaEfofGh9ZP3Blx0jfSjZHErEtl5LqA2wE6LzW3isLe+3uZb1A4zClfMKIiIo +G4r0R3Wtp17MEwpW628GgwhRey1uFPUGXc4OXjvdw9Eq66TLHD3k+wpQNIXDdXqupdCrrZW5pXv tj2uUMGOjm6E/A1eJjC1RtE4Hg+8lFuRsQzt+TlyLeOiATr/mpYAKDAyTuaTaTeu+nk2n4dTzwaQ tyVtedPPwp5yPStdIC6Kt1EzDGNw1xPkkMF/kJo/dvKfeT3d/j3m+d9H+Ijw87T74HFfKYdnz9T9 Z9nyOwAAAP//AwBQSwMEFAAGAAgAAAAhALi2VmbfAAAACAEAAA8AAABkcnMvZG93bnJldi54bWxM j0FLw0AQhe+C/2EZwZvdJJLWxmxKKeqpCLZC6W2anSah2d2Q3Sbpv3c86XF4jzffl68m04qBet84 qyCeRSDIlk43tlLwvX9/egHhA1qNrbOk4EYeVsX9XY6ZdqP9omEXKsEj1meooA6hy6T0ZU0G/cx1 ZDk7u95g4LOvpO5x5HHTyiSK5tJgY/lDjR1taiovu6tR8DHiuH6O34bt5by5Hffp52Ebk1KPD9P6 FUSgKfyV4Ref0aFgppO7Wu1Fq2CRzhOuKmABjpfpktVO3IsXCcgil/8Fih8AAAD//wMAUEsBAi0A FAAGAAgAAAAhALaDOJL+AAAA4QEAABMAAAAAAAAAAAAAAAAAAAAAAFtDb250ZW50X1R5cGVzXS54 bWxQSwECLQAUAAYACAAAACEAOP0h/9YAAACUAQAACwAAAAAAAAAAAAAAAAAvAQAAX3JlbHMvLnJl bHNQSwECLQAUAAYACAAAACEAn16KxkIDAADeCQAADgAAAAAAAAAAAAAAAAAuAgAAZHJzL2Uyb0Rv Yy54bWxQSwECLQAUAAYACAAAACEAuLZWZt8AAAAIAQAADwAAAAAAAAAAAAAAAACcBQAAZHJzL2Rv d25yZXYueG1sUEsFBgAAAAAEAAQA8wAAAKgGAAAAAA== ">
                <v:rect id="Rectangle 1164162846" o:spid="_x0000_s1027" style="position:absolute;left:4572;width:8305;height:739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0OcscA AADjAAAADwAAAGRycy9kb3ducmV2LnhtbERPX2vCMBB/F/wO4YS9zbQiXalGEXFjg4no9uLb0dya suZSkky7b78MBB/v9/+W68F24kI+tI4V5NMMBHHtdMuNgs+P58cSRIjIGjvHpOCXAqxX49ESK+2u fKTLKTYihXCoUIGJsa+kDLUhi2HqeuLEfTlvMabTN1J7vKZw28lZlhXSYsupwWBPW0P19+nHKjjE 1ry7/Vk2L2+7TfC9zfSTVephMmwWICIN8S6+uV91mp8X87yYlfMC/n9KAMjVHwAAAP//AwBQSwEC LQAUAAYACAAAACEA8PeKu/0AAADiAQAAEwAAAAAAAAAAAAAAAAAAAAAAW0NvbnRlbnRfVHlwZXNd LnhtbFBLAQItABQABgAIAAAAIQAx3V9h0gAAAI8BAAALAAAAAAAAAAAAAAAAAC4BAABfcmVscy8u cmVsc1BLAQItABQABgAIAAAAIQAzLwWeQQAAADkAAAAQAAAAAAAAAAAAAAAAACkCAABkcnMvc2hh cGV4bWwueG1sUEsBAi0AFAAGAAgAAAAhAFStDnLHAAAA4wAAAA8AAAAAAAAAAAAAAAAAmAIAAGRy cy9kb3ducmV2LnhtbFBLBQYAAAAABAAEAPUAAACMAwAAAAA= " fillcolor="#e84c22" strokecolor="#aa3516" strokeweight="1pt"/>
                <v:roundrect id="Rounded Rectangle 3" o:spid="_x0000_s1028" style="position:absolute;top:2895;width:9906;height:915;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qnj7ckA AADjAAAADwAAAGRycy9kb3ducmV2LnhtbERPS2vCQBC+C/0PyxR6KXVjolVSV2kD0gd4MOp9yE6z wexsyK6a/vtuoeBxvvcs14NtxYV63zhWMBknIIgrpxuuFRz2m6cFCB+QNbaOScEPeViv7kZLzLW7 8o4uZahFDGGfowITQpdL6StDFv3YdcSR+3a9xRDPvpa6x2sMt61Mk+RZWmw4NhjsqDBUncqzVfCZ lYftozkV8/L4NSvezrvsfTMo9XA/vL6ACDSEm/jf/aHj/EU2T7PJNJ3C308RALn6BQAA//8DAFBL AQItABQABgAIAAAAIQDw94q7/QAAAOIBAAATAAAAAAAAAAAAAAAAAAAAAABbQ29udGVudF9UeXBl c10ueG1sUEsBAi0AFAAGAAgAAAAhADHdX2HSAAAAjwEAAAsAAAAAAAAAAAAAAAAALgEAAF9yZWxz Ly5yZWxzUEsBAi0AFAAGAAgAAAAhADMvBZ5BAAAAOQAAABAAAAAAAAAAAAAAAAAAKQIAAGRycy9z aGFwZXhtbC54bWxQSwECLQAUAAYACAAAACEAnqnj7ckAAADjAAAADwAAAAAAAAAAAAAAAACYAgAA ZHJzL2Rvd25yZXYueG1sUEsFBgAAAAAEAAQA9QAAAI4DAAAAAA== " fillcolor="#002060" strokecolor="#002060" strokeweight="1pt">
                  <v:stroke joinstyle="miter"/>
                </v:roundrect>
              </v:group>
            </w:pict>
          </mc:Fallback>
        </mc:AlternateContent>
      </w:r>
      <w:r w:rsidRPr="00B06B1E">
        <w:rPr>
          <w:b/>
        </w:rPr>
        <w:t>Giải</w:t>
      </w:r>
    </w:p>
    <w:p w14:paraId="25B48DC8" w14:textId="77777777" w:rsidR="00B06B1E" w:rsidRPr="00B06B1E" w:rsidRDefault="00B06B1E" w:rsidP="00B06B1E">
      <w:pPr>
        <w:jc w:val="both"/>
      </w:pPr>
      <w:r w:rsidRPr="00B06B1E">
        <w:t>Nhiệt lượng tăng thêm bằng 50% động năng ban đầu của viên đạn:</w:t>
      </w:r>
    </w:p>
    <w:p w14:paraId="1AAFEE20" w14:textId="77777777" w:rsidR="00B06B1E" w:rsidRPr="00B06B1E" w:rsidRDefault="00B06B1E" w:rsidP="00B06B1E">
      <w:pPr>
        <w:jc w:val="both"/>
      </w:pPr>
      <w:r w:rsidRPr="00B06B1E">
        <w:rPr>
          <w:position w:val="-38"/>
        </w:rPr>
        <w:object w:dxaOrig="5920" w:dyaOrig="900" w14:anchorId="07D6E4A8">
          <v:shape id="_x0000_i1060" type="#_x0000_t75" style="width:281.6pt;height:44.25pt" o:ole="">
            <v:imagedata r:id="rId94" o:title=""/>
          </v:shape>
          <o:OLEObject Type="Embed" ProgID="Equation.DSMT4" ShapeID="_x0000_i1060" DrawAspect="Content" ObjectID="_1788528342" r:id="rId95"/>
        </w:object>
      </w:r>
    </w:p>
    <w:p w14:paraId="6A4F0B81" w14:textId="77777777" w:rsidR="00B06B1E" w:rsidRPr="00B06B1E" w:rsidRDefault="00B06B1E" w:rsidP="00B06B1E">
      <w:pPr>
        <w:tabs>
          <w:tab w:val="left" w:pos="90"/>
          <w:tab w:val="left" w:pos="2880"/>
          <w:tab w:val="left" w:pos="5760"/>
          <w:tab w:val="left" w:pos="8640"/>
        </w:tabs>
        <w:jc w:val="both"/>
      </w:pPr>
      <w:r w:rsidRPr="00B06B1E">
        <w:rPr>
          <w:b/>
        </w:rPr>
        <w:t>Đáp án:</w:t>
      </w:r>
      <w:r w:rsidRPr="00B06B1E">
        <w:t xml:space="preserve"> </w:t>
      </w:r>
      <w:r w:rsidRPr="00B06B1E">
        <w:rPr>
          <w:position w:val="-18"/>
        </w:rPr>
        <w:object w:dxaOrig="680" w:dyaOrig="400" w14:anchorId="5A0EAC30">
          <v:shape id="_x0000_i1061" type="#_x0000_t75" style="width:34.65pt;height:19.75pt" o:ole="">
            <v:imagedata r:id="rId96" o:title=""/>
          </v:shape>
          <o:OLEObject Type="Embed" ProgID="Equation.DSMT4" ShapeID="_x0000_i1061" DrawAspect="Content" ObjectID="_1788528343" r:id="rId97"/>
        </w:object>
      </w:r>
    </w:p>
    <w:p w14:paraId="75793172" w14:textId="77777777" w:rsidR="00B06B1E" w:rsidRPr="00B06B1E" w:rsidRDefault="00B06B1E" w:rsidP="00B06B1E">
      <w:pPr>
        <w:jc w:val="both"/>
      </w:pPr>
      <w:r w:rsidRPr="00B06B1E">
        <w:rPr>
          <w:b/>
        </w:rPr>
        <w:t>8.</w:t>
      </w:r>
      <w:r w:rsidRPr="00B06B1E">
        <w:t xml:space="preserve"> Nếu thực hiện công 100J để nén khí trong một xi lanh thì khí truyền ra môi trường xung quanh nhiệt lượng 30 J .Xác định độ thay đổi nội năng của khí trong xi lanh.</w:t>
      </w:r>
    </w:p>
    <w:p w14:paraId="456ADD99" w14:textId="77777777" w:rsidR="00B06B1E" w:rsidRPr="00B06B1E" w:rsidRDefault="00B06B1E" w:rsidP="00B06B1E">
      <w:pPr>
        <w:tabs>
          <w:tab w:val="left" w:pos="90"/>
          <w:tab w:val="left" w:pos="2880"/>
          <w:tab w:val="left" w:pos="5760"/>
          <w:tab w:val="left" w:pos="8640"/>
        </w:tabs>
        <w:jc w:val="both"/>
        <w:rPr>
          <w:lang w:val="en-US"/>
        </w:rPr>
      </w:pPr>
      <w:r w:rsidRPr="00B06B1E">
        <w:rPr>
          <w:b/>
          <w:lang w:val="en-US"/>
        </w:rPr>
        <w:t>A.</w:t>
      </w:r>
      <w:r w:rsidRPr="00B06B1E">
        <w:rPr>
          <w:lang w:val="en-US"/>
        </w:rPr>
        <w:t xml:space="preserve"> 50 J.</w:t>
      </w:r>
      <w:r w:rsidRPr="00B06B1E">
        <w:rPr>
          <w:lang w:val="en-US"/>
        </w:rPr>
        <w:tab/>
      </w:r>
      <w:r w:rsidRPr="00B06B1E">
        <w:rPr>
          <w:b/>
          <w:lang w:val="en-US"/>
        </w:rPr>
        <w:t>B.</w:t>
      </w:r>
      <w:r w:rsidRPr="00B06B1E">
        <w:rPr>
          <w:lang w:val="en-US"/>
        </w:rPr>
        <w:t xml:space="preserve"> 60 J.</w:t>
      </w:r>
      <w:r w:rsidRPr="00B06B1E">
        <w:rPr>
          <w:lang w:val="en-US"/>
        </w:rPr>
        <w:tab/>
      </w:r>
      <w:r w:rsidRPr="00B06B1E">
        <w:rPr>
          <w:b/>
          <w:lang w:val="en-US"/>
        </w:rPr>
        <w:t>C.</w:t>
      </w:r>
      <w:r w:rsidRPr="00B06B1E">
        <w:rPr>
          <w:lang w:val="en-US"/>
        </w:rPr>
        <w:t xml:space="preserve"> 30 J.</w:t>
      </w:r>
      <w:r w:rsidRPr="00B06B1E">
        <w:rPr>
          <w:lang w:val="en-US"/>
        </w:rPr>
        <w:tab/>
      </w:r>
      <w:r w:rsidRPr="00B06B1E">
        <w:rPr>
          <w:b/>
          <w:lang w:val="en-US"/>
        </w:rPr>
        <w:t>D.</w:t>
      </w:r>
      <w:r w:rsidRPr="00B06B1E">
        <w:rPr>
          <w:lang w:val="en-US"/>
        </w:rPr>
        <w:t xml:space="preserve"> 70 J.</w:t>
      </w:r>
    </w:p>
    <w:p w14:paraId="2FC401BD" w14:textId="77777777" w:rsidR="00B06B1E" w:rsidRPr="00B06B1E" w:rsidRDefault="00B06B1E" w:rsidP="00B06B1E">
      <w:pPr>
        <w:jc w:val="both"/>
        <w:rPr>
          <w:b/>
          <w:lang w:val="en-US"/>
        </w:rPr>
      </w:pPr>
      <w:r w:rsidRPr="00B06B1E">
        <w:rPr>
          <w:b/>
          <w:lang w:val="en-US"/>
        </w:rPr>
        <w:t>Giải</w:t>
      </w:r>
    </w:p>
    <w:p w14:paraId="0D836A42" w14:textId="77777777" w:rsidR="00B06B1E" w:rsidRPr="00B06B1E" w:rsidRDefault="00B06B1E" w:rsidP="00B06B1E">
      <w:pPr>
        <w:jc w:val="both"/>
      </w:pPr>
      <w:r w:rsidRPr="00B06B1E">
        <w:rPr>
          <w:lang w:val="en-US"/>
        </w:rPr>
        <w:t xml:space="preserve">+ Theo định luật I nhiệt động lực học: </w:t>
      </w:r>
      <w:r w:rsidRPr="00B06B1E">
        <w:rPr>
          <w:position w:val="-10"/>
        </w:rPr>
        <w:object w:dxaOrig="1300" w:dyaOrig="320" w14:anchorId="7FF09F40">
          <v:shape id="_x0000_i1062" type="#_x0000_t75" style="width:65.05pt;height:16pt" o:ole="">
            <v:imagedata r:id="rId98" o:title=""/>
          </v:shape>
          <o:OLEObject Type="Embed" ProgID="Equation.DSMT4" ShapeID="_x0000_i1062" DrawAspect="Content" ObjectID="_1788528344" r:id="rId99"/>
        </w:object>
      </w:r>
    </w:p>
    <w:p w14:paraId="05901B1B" w14:textId="77777777" w:rsidR="00B06B1E" w:rsidRPr="00B06B1E" w:rsidRDefault="00B06B1E" w:rsidP="00B06B1E">
      <w:pPr>
        <w:jc w:val="both"/>
      </w:pPr>
      <w:r w:rsidRPr="00B06B1E">
        <w:t xml:space="preserve">+ Trường hợp bài toán, hệ nhận công và nhả nhiệt nên: </w:t>
      </w:r>
      <w:r w:rsidRPr="00B06B1E">
        <w:rPr>
          <w:position w:val="-18"/>
        </w:rPr>
        <w:object w:dxaOrig="2340" w:dyaOrig="400" w14:anchorId="4D1A5714">
          <v:shape id="_x0000_i1063" type="#_x0000_t75" style="width:116.8pt;height:20.25pt" o:ole="">
            <v:imagedata r:id="rId100" o:title=""/>
          </v:shape>
          <o:OLEObject Type="Embed" ProgID="Equation.DSMT4" ShapeID="_x0000_i1063" DrawAspect="Content" ObjectID="_1788528345" r:id="rId101"/>
        </w:object>
      </w:r>
    </w:p>
    <w:p w14:paraId="046C85F9" w14:textId="77777777" w:rsidR="00B06B1E" w:rsidRPr="00B06B1E" w:rsidRDefault="00B06B1E" w:rsidP="00B06B1E">
      <w:pPr>
        <w:jc w:val="both"/>
      </w:pPr>
      <w:r w:rsidRPr="00B06B1E">
        <w:rPr>
          <w:lang w:val="pt-BR"/>
        </w:rPr>
        <w:t xml:space="preserve">Do đó : </w:t>
      </w:r>
      <w:r w:rsidRPr="00B06B1E">
        <w:rPr>
          <w:position w:val="-18"/>
        </w:rPr>
        <w:object w:dxaOrig="2620" w:dyaOrig="400" w14:anchorId="068B8BC9">
          <v:shape id="_x0000_i1064" type="#_x0000_t75" style="width:131.2pt;height:20.25pt" o:ole="">
            <v:imagedata r:id="rId102" o:title=""/>
          </v:shape>
          <o:OLEObject Type="Embed" ProgID="Equation.DSMT4" ShapeID="_x0000_i1064" DrawAspect="Content" ObjectID="_1788528346" r:id="rId103"/>
        </w:object>
      </w:r>
    </w:p>
    <w:p w14:paraId="525C468C" w14:textId="77777777" w:rsidR="00B06B1E" w:rsidRPr="00B06B1E" w:rsidRDefault="00B06B1E" w:rsidP="00B06B1E">
      <w:pPr>
        <w:tabs>
          <w:tab w:val="left" w:pos="90"/>
          <w:tab w:val="left" w:pos="2880"/>
          <w:tab w:val="left" w:pos="5760"/>
          <w:tab w:val="left" w:pos="8640"/>
        </w:tabs>
        <w:jc w:val="both"/>
        <w:rPr>
          <w:b/>
          <w:lang w:val="pt-BR"/>
        </w:rPr>
      </w:pPr>
      <w:r w:rsidRPr="00B06B1E">
        <w:rPr>
          <w:noProof/>
          <w:lang w:val="en-US"/>
        </w:rPr>
        <w:drawing>
          <wp:anchor distT="0" distB="0" distL="114300" distR="114300" simplePos="0" relativeHeight="251662336" behindDoc="1" locked="0" layoutInCell="1" allowOverlap="1" wp14:anchorId="76A444AB" wp14:editId="16EB45CA">
            <wp:simplePos x="0" y="0"/>
            <wp:positionH relativeFrom="margin">
              <wp:posOffset>3825240</wp:posOffset>
            </wp:positionH>
            <wp:positionV relativeFrom="paragraph">
              <wp:posOffset>8255</wp:posOffset>
            </wp:positionV>
            <wp:extent cx="2411095" cy="2252980"/>
            <wp:effectExtent l="0" t="0" r="8255" b="0"/>
            <wp:wrapTight wrapText="bothSides">
              <wp:wrapPolygon edited="0">
                <wp:start x="0" y="0"/>
                <wp:lineTo x="0" y="21369"/>
                <wp:lineTo x="21503" y="21369"/>
                <wp:lineTo x="21503" y="0"/>
                <wp:lineTo x="0" y="0"/>
              </wp:wrapPolygon>
            </wp:wrapTight>
            <wp:docPr id="4" name="Picture 4" descr="D:\TÀI LIỆU 2023-2024\lớp 10\lí\VỞ GHI HS LÍ 10 2023-2024\GIÁO ÁN CHUYÊN ĐỀ\z5460912065799_0f37365964bfbd2b501d5cefb0a9997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TÀI LIỆU 2023-2024\lớp 10\lí\VỞ GHI HS LÍ 10 2023-2024\GIÁO ÁN CHUYÊN ĐỀ\z5460912065799_0f37365964bfbd2b501d5cefb0a9997e.jp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411095" cy="22529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6B1E">
        <w:rPr>
          <w:b/>
          <w:lang w:val="pt-BR"/>
        </w:rPr>
        <w:t>Đáp án : D</w:t>
      </w:r>
    </w:p>
    <w:p w14:paraId="390B3F54" w14:textId="77777777" w:rsidR="00B06B1E" w:rsidRPr="00B06B1E" w:rsidRDefault="00B06B1E" w:rsidP="00B06B1E">
      <w:pPr>
        <w:jc w:val="both"/>
        <w:rPr>
          <w:lang w:val="pt-BR"/>
        </w:rPr>
      </w:pPr>
      <w:r w:rsidRPr="00B06B1E">
        <w:rPr>
          <w:b/>
          <w:lang w:val="pt-BR"/>
        </w:rPr>
        <w:t>Câu 9.</w:t>
      </w:r>
      <w:r w:rsidRPr="00B06B1E">
        <w:rPr>
          <w:lang w:val="pt-BR"/>
        </w:rPr>
        <w:t xml:space="preserve"> Một học sinh dùng một sợi dây buộ</w:t>
      </w:r>
      <w:r w:rsidRPr="00B06B1E">
        <w:rPr>
          <w:color w:val="FF0000"/>
          <w:lang w:val="pt-BR"/>
        </w:rPr>
        <w:t>c</w:t>
      </w:r>
      <w:r w:rsidRPr="00B06B1E">
        <w:rPr>
          <w:lang w:val="pt-BR"/>
        </w:rPr>
        <w:t xml:space="preserve"> một vật có khối lượng </w:t>
      </w:r>
      <w:r w:rsidRPr="00B06B1E">
        <w:rPr>
          <w:position w:val="-18"/>
        </w:rPr>
        <w:object w:dxaOrig="1060" w:dyaOrig="480" w14:anchorId="327E589D">
          <v:shape id="_x0000_i1065" type="#_x0000_t75" style="width:53.35pt;height:24.55pt" o:ole="">
            <v:imagedata r:id="rId105" o:title=""/>
          </v:shape>
          <o:OLEObject Type="Embed" ProgID="Equation.DSMT4" ShapeID="_x0000_i1065" DrawAspect="Content" ObjectID="_1788528347" r:id="rId106"/>
        </w:object>
      </w:r>
      <w:r w:rsidRPr="00B06B1E">
        <w:rPr>
          <w:lang w:val="pt-BR"/>
        </w:rPr>
        <w:t>đang rơi qua ròng rọc vào trục bánh guồng. Học sinh này đặt hệ thống vào một bể chứa 2</w:t>
      </w:r>
      <w:r w:rsidRPr="00B06B1E">
        <w:rPr>
          <w:color w:val="FF0000"/>
          <w:lang w:val="pt-BR"/>
        </w:rPr>
        <w:t>5</w:t>
      </w:r>
      <w:r w:rsidRPr="00B06B1E">
        <w:rPr>
          <w:lang w:val="pt-BR"/>
        </w:rPr>
        <w:t xml:space="preserve">,0 kg nước cách nhiệt tốt. Khi vật rơi xuống sẽ làm cho </w:t>
      </w:r>
      <w:r w:rsidRPr="00B06B1E">
        <w:rPr>
          <w:color w:val="FF0000"/>
          <w:lang w:val="pt-BR"/>
        </w:rPr>
        <w:t>bánh</w:t>
      </w:r>
      <w:r w:rsidRPr="00B06B1E">
        <w:rPr>
          <w:lang w:val="pt-BR"/>
        </w:rPr>
        <w:t xml:space="preserve"> guồng quay và khuấy động nước (Hình 1.3). Nếu vật rơi một khoảng cách thẳng đứng </w:t>
      </w:r>
      <w:r w:rsidRPr="00B06B1E">
        <w:rPr>
          <w:position w:val="-18"/>
        </w:rPr>
        <w:object w:dxaOrig="1100" w:dyaOrig="480" w14:anchorId="341A5A86">
          <v:shape id="_x0000_i1066" type="#_x0000_t75" style="width:54.95pt;height:24.55pt" o:ole="">
            <v:imagedata r:id="rId107" o:title=""/>
          </v:shape>
          <o:OLEObject Type="Embed" ProgID="Equation.DSMT4" ShapeID="_x0000_i1066" DrawAspect="Content" ObjectID="_1788528348" r:id="rId108"/>
        </w:object>
      </w:r>
      <w:r w:rsidRPr="00B06B1E">
        <w:rPr>
          <w:lang w:val="pt-BR"/>
        </w:rPr>
        <w:t xml:space="preserve">với vận tốc không đổi thì nhiệt độ của nước tăng bao nhiêu độ? Biết nhiệt dung riêng của nước là </w:t>
      </w:r>
      <w:r w:rsidRPr="00B06B1E">
        <w:rPr>
          <w:position w:val="-18"/>
        </w:rPr>
        <w:object w:dxaOrig="1440" w:dyaOrig="400" w14:anchorId="720F9833">
          <v:shape id="_x0000_i1067" type="#_x0000_t75" style="width:1in;height:19.75pt" o:ole="">
            <v:imagedata r:id="rId109" o:title=""/>
          </v:shape>
          <o:OLEObject Type="Embed" ProgID="Equation.DSMT4" ShapeID="_x0000_i1067" DrawAspect="Content" ObjectID="_1788528349" r:id="rId110"/>
        </w:object>
      </w:r>
      <w:r w:rsidRPr="00B06B1E">
        <w:rPr>
          <w:lang w:val="pt-BR"/>
        </w:rPr>
        <w:t>,</w:t>
      </w:r>
      <w:r w:rsidRPr="00B06B1E">
        <w:rPr>
          <w:position w:val="-18"/>
        </w:rPr>
        <w:object w:dxaOrig="1320" w:dyaOrig="480" w14:anchorId="5B4ECE58">
          <v:shape id="_x0000_i1068" type="#_x0000_t75" style="width:66.15pt;height:24.55pt" o:ole="">
            <v:imagedata r:id="rId111" o:title=""/>
          </v:shape>
          <o:OLEObject Type="Embed" ProgID="Equation.DSMT4" ShapeID="_x0000_i1068" DrawAspect="Content" ObjectID="_1788528350" r:id="rId112"/>
        </w:object>
      </w:r>
      <w:r w:rsidRPr="00B06B1E">
        <w:rPr>
          <w:lang w:val="pt-BR"/>
        </w:rPr>
        <w:t>.</w:t>
      </w:r>
    </w:p>
    <w:p w14:paraId="7F894484" w14:textId="77777777" w:rsidR="00B06B1E" w:rsidRPr="00B06B1E" w:rsidRDefault="00B06B1E" w:rsidP="00B06B1E">
      <w:pPr>
        <w:tabs>
          <w:tab w:val="left" w:pos="180"/>
          <w:tab w:val="left" w:pos="2880"/>
          <w:tab w:val="left" w:pos="5760"/>
        </w:tabs>
        <w:jc w:val="both"/>
        <w:rPr>
          <w:b/>
          <w:lang w:val="pt-BR"/>
        </w:rPr>
      </w:pPr>
      <w:r w:rsidRPr="00B06B1E">
        <w:rPr>
          <w:b/>
          <w:lang w:val="pt-BR"/>
        </w:rPr>
        <w:tab/>
      </w:r>
      <w:r w:rsidRPr="00B06B1E">
        <w:rPr>
          <w:b/>
          <w:lang w:val="pt-BR"/>
        </w:rPr>
        <w:tab/>
        <w:t xml:space="preserve">                                                </w:t>
      </w:r>
      <w:r w:rsidRPr="00B06B1E">
        <w:rPr>
          <w:b/>
          <w:lang w:val="pt-BR"/>
        </w:rPr>
        <w:tab/>
        <w:t xml:space="preserve">Hình </w:t>
      </w:r>
      <w:r w:rsidRPr="00B06B1E">
        <w:rPr>
          <w:b/>
          <w:color w:val="FF0000"/>
          <w:lang w:val="pt-BR"/>
        </w:rPr>
        <w:t>1.3</w:t>
      </w:r>
    </w:p>
    <w:p w14:paraId="50167556" w14:textId="77777777" w:rsidR="00B06B1E" w:rsidRPr="00B06B1E" w:rsidRDefault="00B06B1E" w:rsidP="00B06B1E">
      <w:pPr>
        <w:tabs>
          <w:tab w:val="left" w:pos="180"/>
          <w:tab w:val="left" w:pos="2880"/>
          <w:tab w:val="left" w:pos="5760"/>
          <w:tab w:val="left" w:pos="8640"/>
        </w:tabs>
        <w:jc w:val="both"/>
        <w:rPr>
          <w:lang w:val="pt-BR"/>
        </w:rPr>
      </w:pPr>
      <w:r w:rsidRPr="00B06B1E">
        <w:rPr>
          <w:b/>
          <w:lang w:val="pt-BR"/>
        </w:rPr>
        <w:t>A.</w:t>
      </w:r>
      <w:r w:rsidRPr="00B06B1E">
        <w:rPr>
          <w:lang w:val="pt-BR"/>
        </w:rPr>
        <w:t xml:space="preserve"> 1</w:t>
      </w:r>
      <w:r w:rsidRPr="00B06B1E">
        <w:rPr>
          <w:color w:val="FF0000"/>
          <w:lang w:val="pt-BR"/>
        </w:rPr>
        <w:t>5</w:t>
      </w:r>
      <w:r w:rsidRPr="00B06B1E">
        <w:rPr>
          <w:lang w:val="pt-BR"/>
        </w:rPr>
        <w:t xml:space="preserve"> K.</w:t>
      </w:r>
      <w:r w:rsidRPr="00B06B1E">
        <w:rPr>
          <w:lang w:val="pt-BR"/>
        </w:rPr>
        <w:tab/>
      </w:r>
      <w:r w:rsidRPr="00B06B1E">
        <w:rPr>
          <w:b/>
          <w:lang w:val="pt-BR"/>
        </w:rPr>
        <w:t>B.</w:t>
      </w:r>
      <w:r w:rsidRPr="00B06B1E">
        <w:rPr>
          <w:lang w:val="pt-BR"/>
        </w:rPr>
        <w:t xml:space="preserve"> 4,7 K.</w:t>
      </w:r>
      <w:r w:rsidRPr="00B06B1E">
        <w:rPr>
          <w:lang w:val="pt-BR"/>
        </w:rPr>
        <w:tab/>
      </w:r>
      <w:r w:rsidRPr="00B06B1E">
        <w:rPr>
          <w:b/>
          <w:lang w:val="pt-BR"/>
        </w:rPr>
        <w:t>C.</w:t>
      </w:r>
      <w:r w:rsidRPr="00B06B1E">
        <w:rPr>
          <w:lang w:val="pt-BR"/>
        </w:rPr>
        <w:t xml:space="preserve"> 6,1 K.</w:t>
      </w:r>
      <w:r w:rsidRPr="00B06B1E">
        <w:rPr>
          <w:lang w:val="pt-BR"/>
        </w:rPr>
        <w:tab/>
      </w:r>
      <w:r w:rsidRPr="00B06B1E">
        <w:rPr>
          <w:b/>
          <w:lang w:val="pt-BR"/>
        </w:rPr>
        <w:t>D.</w:t>
      </w:r>
      <w:r w:rsidRPr="00B06B1E">
        <w:rPr>
          <w:lang w:val="pt-BR"/>
        </w:rPr>
        <w:t xml:space="preserve"> 18 K.</w:t>
      </w:r>
    </w:p>
    <w:p w14:paraId="08A047FA" w14:textId="77777777" w:rsidR="00B06B1E" w:rsidRPr="00B06B1E" w:rsidRDefault="00B06B1E" w:rsidP="00B06B1E">
      <w:pPr>
        <w:jc w:val="both"/>
        <w:rPr>
          <w:b/>
          <w:lang w:val="pt-BR"/>
        </w:rPr>
      </w:pPr>
      <w:r w:rsidRPr="00B06B1E">
        <w:rPr>
          <w:b/>
          <w:lang w:val="pt-BR"/>
        </w:rPr>
        <w:t>Giải</w:t>
      </w:r>
    </w:p>
    <w:p w14:paraId="07F5EC3C" w14:textId="77777777" w:rsidR="00B06B1E" w:rsidRPr="00B06B1E" w:rsidRDefault="00B06B1E" w:rsidP="00B06B1E">
      <w:pPr>
        <w:jc w:val="both"/>
        <w:rPr>
          <w:lang w:val="pt-BR"/>
        </w:rPr>
      </w:pPr>
      <w:r w:rsidRPr="00B06B1E">
        <w:rPr>
          <w:lang w:val="pt-BR"/>
        </w:rPr>
        <w:t>Vì vật rơi với vận tốc không đổi nên độ giảm thế năng của nó dùng để làm tăng nhiệt độ cho bình nước:</w:t>
      </w:r>
    </w:p>
    <w:p w14:paraId="007465EF" w14:textId="77777777" w:rsidR="00B06B1E" w:rsidRPr="00B06B1E" w:rsidRDefault="00B06B1E" w:rsidP="00B06B1E">
      <w:pPr>
        <w:jc w:val="both"/>
      </w:pPr>
      <w:r w:rsidRPr="00B06B1E">
        <w:rPr>
          <w:position w:val="-44"/>
        </w:rPr>
        <w:object w:dxaOrig="7460" w:dyaOrig="960" w14:anchorId="794EDC82">
          <v:shape id="_x0000_i1069" type="#_x0000_t75" style="width:373.85pt;height:47.45pt" o:ole="">
            <v:imagedata r:id="rId113" o:title=""/>
          </v:shape>
          <o:OLEObject Type="Embed" ProgID="Equation.DSMT4" ShapeID="_x0000_i1069" DrawAspect="Content" ObjectID="_1788528351" r:id="rId114"/>
        </w:object>
      </w:r>
    </w:p>
    <w:p w14:paraId="0C7734C7" w14:textId="77777777" w:rsidR="00B06B1E" w:rsidRPr="00B06B1E" w:rsidRDefault="00B06B1E" w:rsidP="00B06B1E">
      <w:pPr>
        <w:jc w:val="both"/>
        <w:rPr>
          <w:b/>
        </w:rPr>
      </w:pPr>
      <w:r w:rsidRPr="00B06B1E">
        <w:rPr>
          <w:b/>
        </w:rPr>
        <w:t>Đáp án: B</w:t>
      </w:r>
    </w:p>
    <w:p w14:paraId="54307D8D" w14:textId="77777777" w:rsidR="00B06B1E" w:rsidRPr="00B06B1E" w:rsidRDefault="00B06B1E" w:rsidP="00B06B1E">
      <w:pPr>
        <w:jc w:val="both"/>
      </w:pPr>
      <w:r w:rsidRPr="00B06B1E">
        <w:rPr>
          <w:b/>
        </w:rPr>
        <w:lastRenderedPageBreak/>
        <w:t>10.</w:t>
      </w:r>
      <w:r w:rsidRPr="00B06B1E">
        <w:t xml:space="preserve"> Cung cấp nhiệt lượng 1,5 J cho một khối khí trong một xi lanh đặt nằm ngang. Chất khí nở ra đẩy pít-tông đi một đoạn 6,0 cm. Biết lực ma sát giữa pit-tông và xi lanh có độ lớn là 20,0 N, diện tích tiết diện của pít-tông là </w:t>
      </w:r>
      <w:r w:rsidRPr="00B06B1E">
        <w:rPr>
          <w:position w:val="-18"/>
        </w:rPr>
        <w:object w:dxaOrig="760" w:dyaOrig="480" w14:anchorId="616E5F8F">
          <v:shape id="_x0000_i1070" type="#_x0000_t75" style="width:38.4pt;height:24.55pt" o:ole="">
            <v:imagedata r:id="rId115" o:title=""/>
          </v:shape>
          <o:OLEObject Type="Embed" ProgID="Equation.DSMT4" ShapeID="_x0000_i1070" DrawAspect="Content" ObjectID="_1788528352" r:id="rId116"/>
        </w:object>
      </w:r>
      <w:r w:rsidRPr="00B06B1E">
        <w:t>. Coi pit-tông chuyển động thẳng đều. Trong các phát bi</w:t>
      </w:r>
      <w:r w:rsidRPr="00B06B1E">
        <w:rPr>
          <w:color w:val="FF0000"/>
        </w:rPr>
        <w:t>ể</w:t>
      </w:r>
      <w:r w:rsidRPr="00B06B1E">
        <w:t>u sau, phát biểu nào là đúng, phát bi</w:t>
      </w:r>
      <w:r w:rsidRPr="00B06B1E">
        <w:rPr>
          <w:color w:val="FF0000"/>
        </w:rPr>
        <w:t>ể</w:t>
      </w:r>
      <w:r w:rsidRPr="00B06B1E">
        <w:t>u nào là sai ?</w:t>
      </w:r>
    </w:p>
    <w:p w14:paraId="634D6599" w14:textId="77777777" w:rsidR="00B06B1E" w:rsidRPr="00B06B1E" w:rsidRDefault="00B06B1E" w:rsidP="00B06B1E">
      <w:pPr>
        <w:jc w:val="both"/>
      </w:pPr>
      <w:r w:rsidRPr="00B06B1E">
        <w:t>a) Công của khối khí thực hiện là 1,2 J.</w:t>
      </w:r>
    </w:p>
    <w:p w14:paraId="2B3F78CC" w14:textId="77777777" w:rsidR="00B06B1E" w:rsidRPr="00B06B1E" w:rsidRDefault="00B06B1E" w:rsidP="00B06B1E">
      <w:pPr>
        <w:jc w:val="both"/>
      </w:pPr>
      <w:r w:rsidRPr="00B06B1E">
        <w:t xml:space="preserve">b) Độ biến thiên nội năng của khối khí là </w:t>
      </w:r>
      <w:r w:rsidRPr="00B06B1E">
        <w:rPr>
          <w:color w:val="FF0000"/>
        </w:rPr>
        <w:t>0,50</w:t>
      </w:r>
      <w:r w:rsidRPr="00B06B1E">
        <w:t xml:space="preserve"> J.</w:t>
      </w:r>
    </w:p>
    <w:p w14:paraId="3D09F843" w14:textId="77777777" w:rsidR="00B06B1E" w:rsidRPr="00B06B1E" w:rsidRDefault="00B06B1E" w:rsidP="00B06B1E">
      <w:pPr>
        <w:jc w:val="both"/>
      </w:pPr>
      <w:r w:rsidRPr="00B06B1E">
        <w:t>c) Trong quá trình dãn n</w:t>
      </w:r>
      <w:r w:rsidRPr="00B06B1E">
        <w:rPr>
          <w:color w:val="FF0000"/>
        </w:rPr>
        <w:t>ở</w:t>
      </w:r>
      <w:r w:rsidRPr="00B06B1E">
        <w:t xml:space="preserve">, áp suất của chất khí là </w:t>
      </w:r>
      <w:r w:rsidRPr="00B06B1E">
        <w:rPr>
          <w:position w:val="-18"/>
        </w:rPr>
        <w:object w:dxaOrig="1080" w:dyaOrig="480" w14:anchorId="6254E65C">
          <v:shape id="_x0000_i1071" type="#_x0000_t75" style="width:54.4pt;height:24.55pt" o:ole="">
            <v:imagedata r:id="rId117" o:title=""/>
          </v:shape>
          <o:OLEObject Type="Embed" ProgID="Equation.DSMT4" ShapeID="_x0000_i1071" DrawAspect="Content" ObjectID="_1788528353" r:id="rId118"/>
        </w:object>
      </w:r>
      <w:r w:rsidRPr="00B06B1E">
        <w:t>.</w:t>
      </w:r>
    </w:p>
    <w:p w14:paraId="4285E720" w14:textId="77777777" w:rsidR="00B06B1E" w:rsidRPr="00B06B1E" w:rsidRDefault="00B06B1E" w:rsidP="00B06B1E">
      <w:pPr>
        <w:jc w:val="both"/>
      </w:pPr>
      <w:r w:rsidRPr="00B06B1E">
        <w:t>d) Thể tích khí trong xilanh tăng 6,0 lít</w:t>
      </w:r>
    </w:p>
    <w:p w14:paraId="260086BA" w14:textId="77777777" w:rsidR="00B06B1E" w:rsidRPr="00B06B1E" w:rsidRDefault="00B06B1E" w:rsidP="00B06B1E">
      <w:pPr>
        <w:jc w:val="both"/>
        <w:rPr>
          <w:b/>
        </w:rPr>
      </w:pPr>
      <w:r w:rsidRPr="00B06B1E">
        <w:rPr>
          <w:rFonts w:eastAsia="Palatino Linotype"/>
          <w:noProof/>
          <w:lang w:val="en-US"/>
        </w:rPr>
        <mc:AlternateContent>
          <mc:Choice Requires="wpg">
            <w:drawing>
              <wp:anchor distT="0" distB="0" distL="114300" distR="114300" simplePos="0" relativeHeight="251663360" behindDoc="1" locked="0" layoutInCell="1" allowOverlap="1" wp14:anchorId="5AE11EFD" wp14:editId="096EAA21">
                <wp:simplePos x="0" y="0"/>
                <wp:positionH relativeFrom="column">
                  <wp:posOffset>3903345</wp:posOffset>
                </wp:positionH>
                <wp:positionV relativeFrom="paragraph">
                  <wp:posOffset>0</wp:posOffset>
                </wp:positionV>
                <wp:extent cx="2490470" cy="1242695"/>
                <wp:effectExtent l="0" t="0" r="0" b="33655"/>
                <wp:wrapTight wrapText="bothSides">
                  <wp:wrapPolygon edited="0">
                    <wp:start x="15035" y="0"/>
                    <wp:lineTo x="12061" y="4967"/>
                    <wp:lineTo x="0" y="6291"/>
                    <wp:lineTo x="0" y="21854"/>
                    <wp:lineTo x="21148" y="21854"/>
                    <wp:lineTo x="19661" y="16556"/>
                    <wp:lineTo x="20818" y="14569"/>
                    <wp:lineTo x="20818" y="12251"/>
                    <wp:lineTo x="19661" y="11258"/>
                    <wp:lineTo x="20983" y="6622"/>
                    <wp:lineTo x="19331" y="5298"/>
                    <wp:lineTo x="16853" y="0"/>
                    <wp:lineTo x="15035" y="0"/>
                  </wp:wrapPolygon>
                </wp:wrapTight>
                <wp:docPr id="382873118" name="Group 382873118"/>
                <wp:cNvGraphicFramePr/>
                <a:graphic xmlns:a="http://schemas.openxmlformats.org/drawingml/2006/main">
                  <a:graphicData uri="http://schemas.microsoft.com/office/word/2010/wordprocessingGroup">
                    <wpg:wgp>
                      <wpg:cNvGrpSpPr/>
                      <wpg:grpSpPr>
                        <a:xfrm>
                          <a:off x="0" y="0"/>
                          <a:ext cx="2490470" cy="1242695"/>
                          <a:chOff x="0" y="0"/>
                          <a:chExt cx="2215244" cy="1270363"/>
                        </a:xfrm>
                      </wpg:grpSpPr>
                      <wps:wsp>
                        <wps:cNvPr id="2088458441" name="Rectangle 2088458441"/>
                        <wps:cNvSpPr/>
                        <wps:spPr>
                          <a:xfrm>
                            <a:off x="1240972" y="397329"/>
                            <a:ext cx="76200" cy="867591"/>
                          </a:xfrm>
                          <a:prstGeom prst="rect">
                            <a:avLst/>
                          </a:prstGeom>
                          <a:solidFill>
                            <a:sysClr val="window" lastClr="FFFFFF"/>
                          </a:solidFill>
                          <a:ln w="1270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2176404" name="Text Box 1302176404"/>
                        <wps:cNvSpPr txBox="1"/>
                        <wps:spPr>
                          <a:xfrm>
                            <a:off x="1273629" y="636815"/>
                            <a:ext cx="598714" cy="266700"/>
                          </a:xfrm>
                          <a:prstGeom prst="rect">
                            <a:avLst/>
                          </a:prstGeom>
                          <a:noFill/>
                          <a:ln w="6350">
                            <a:noFill/>
                          </a:ln>
                        </wps:spPr>
                        <wps:txbx>
                          <w:txbxContent>
                            <w:p w14:paraId="76EF5EE7" w14:textId="77777777" w:rsidR="00B06B1E" w:rsidRDefault="00B06B1E" w:rsidP="00B06B1E">
                              <w:r w:rsidRPr="005E73CA">
                                <w:rPr>
                                  <w:position w:val="-10"/>
                                </w:rPr>
                                <w:object w:dxaOrig="780" w:dyaOrig="320" w14:anchorId="3A054330">
                                  <v:shape id="_x0000_i1212" type="#_x0000_t75" style="width:38.95pt;height:16pt" o:ole="">
                                    <v:imagedata r:id="rId119" o:title=""/>
                                  </v:shape>
                                  <o:OLEObject Type="Embed" ProgID="Equation.DSMT4" ShapeID="_x0000_i1212" DrawAspect="Content" ObjectID="_1788528494" r:id="rId12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5679125" name="Group 365679125"/>
                        <wpg:cNvGrpSpPr/>
                        <wpg:grpSpPr>
                          <a:xfrm>
                            <a:off x="0" y="0"/>
                            <a:ext cx="2215244" cy="1270363"/>
                            <a:chOff x="0" y="0"/>
                            <a:chExt cx="2215244" cy="1270363"/>
                          </a:xfrm>
                        </wpg:grpSpPr>
                        <wps:wsp>
                          <wps:cNvPr id="593091056" name="Straight Arrow Connector 593091056"/>
                          <wps:cNvCnPr/>
                          <wps:spPr>
                            <a:xfrm>
                              <a:off x="1377043" y="859972"/>
                              <a:ext cx="527957" cy="0"/>
                            </a:xfrm>
                            <a:prstGeom prst="straightConnector1">
                              <a:avLst/>
                            </a:prstGeom>
                            <a:noFill/>
                            <a:ln w="6350" cap="flat" cmpd="sng" algn="ctr">
                              <a:solidFill>
                                <a:sysClr val="windowText" lastClr="000000"/>
                              </a:solidFill>
                              <a:prstDash val="solid"/>
                              <a:miter lim="800000"/>
                              <a:tailEnd type="triangle"/>
                            </a:ln>
                            <a:effectLst/>
                          </wps:spPr>
                          <wps:bodyPr/>
                        </wps:wsp>
                        <wpg:grpSp>
                          <wpg:cNvPr id="1459499074" name="Group 1459499074"/>
                          <wpg:cNvGrpSpPr/>
                          <wpg:grpSpPr>
                            <a:xfrm>
                              <a:off x="0" y="0"/>
                              <a:ext cx="2215244" cy="1270363"/>
                              <a:chOff x="0" y="0"/>
                              <a:chExt cx="2215244" cy="1270363"/>
                            </a:xfrm>
                          </wpg:grpSpPr>
                          <wps:wsp>
                            <wps:cNvPr id="1390826414" name="Straight Connector 1390826414"/>
                            <wps:cNvCnPr/>
                            <wps:spPr>
                              <a:xfrm>
                                <a:off x="5443" y="391886"/>
                                <a:ext cx="0" cy="868680"/>
                              </a:xfrm>
                              <a:prstGeom prst="line">
                                <a:avLst/>
                              </a:prstGeom>
                              <a:noFill/>
                              <a:ln w="19050" cap="flat" cmpd="sng" algn="ctr">
                                <a:solidFill>
                                  <a:sysClr val="windowText" lastClr="000000"/>
                                </a:solidFill>
                                <a:prstDash val="solid"/>
                                <a:miter lim="800000"/>
                              </a:ln>
                              <a:effectLst/>
                            </wps:spPr>
                            <wps:bodyPr/>
                          </wps:wsp>
                          <wps:wsp>
                            <wps:cNvPr id="478399819" name="Straight Connector 478399819"/>
                            <wps:cNvCnPr/>
                            <wps:spPr>
                              <a:xfrm>
                                <a:off x="0" y="1262743"/>
                                <a:ext cx="2133600" cy="7620"/>
                              </a:xfrm>
                              <a:prstGeom prst="line">
                                <a:avLst/>
                              </a:prstGeom>
                              <a:noFill/>
                              <a:ln w="19050" cap="flat" cmpd="sng" algn="ctr">
                                <a:solidFill>
                                  <a:sysClr val="windowText" lastClr="000000"/>
                                </a:solidFill>
                                <a:prstDash val="solid"/>
                                <a:miter lim="800000"/>
                              </a:ln>
                              <a:effectLst/>
                            </wps:spPr>
                            <wps:bodyPr/>
                          </wps:wsp>
                          <wps:wsp>
                            <wps:cNvPr id="1655351950" name="Straight Connector 1655351950"/>
                            <wps:cNvCnPr/>
                            <wps:spPr>
                              <a:xfrm>
                                <a:off x="5443" y="391886"/>
                                <a:ext cx="2095500" cy="0"/>
                              </a:xfrm>
                              <a:prstGeom prst="line">
                                <a:avLst/>
                              </a:prstGeom>
                              <a:noFill/>
                              <a:ln w="19050" cap="flat" cmpd="sng" algn="ctr">
                                <a:solidFill>
                                  <a:sysClr val="windowText" lastClr="000000"/>
                                </a:solidFill>
                                <a:prstDash val="solid"/>
                                <a:miter lim="800000"/>
                              </a:ln>
                              <a:effectLst/>
                            </wps:spPr>
                            <wps:bodyPr/>
                          </wps:wsp>
                          <wps:wsp>
                            <wps:cNvPr id="1230925010" name="Rectangle 1230925010"/>
                            <wps:cNvSpPr/>
                            <wps:spPr>
                              <a:xfrm>
                                <a:off x="1899557" y="402772"/>
                                <a:ext cx="76200" cy="867591"/>
                              </a:xfrm>
                              <a:prstGeom prst="rect">
                                <a:avLst/>
                              </a:prstGeom>
                              <a:solidFill>
                                <a:srgbClr val="505046">
                                  <a:lumMod val="40000"/>
                                  <a:lumOff val="60000"/>
                                </a:srgbClr>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8292115" name="Right Brace 1918292115"/>
                            <wps:cNvSpPr/>
                            <wps:spPr>
                              <a:xfrm rot="16200000">
                                <a:off x="1562100" y="-38100"/>
                                <a:ext cx="107631" cy="643485"/>
                              </a:xfrm>
                              <a:prstGeom prst="rightBr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6184528" name="Text Box 916184528"/>
                            <wps:cNvSpPr txBox="1"/>
                            <wps:spPr>
                              <a:xfrm>
                                <a:off x="1496786" y="0"/>
                                <a:ext cx="288472" cy="255814"/>
                              </a:xfrm>
                              <a:prstGeom prst="rect">
                                <a:avLst/>
                              </a:prstGeom>
                              <a:noFill/>
                              <a:ln w="6350">
                                <a:noFill/>
                              </a:ln>
                            </wps:spPr>
                            <wps:txbx>
                              <w:txbxContent>
                                <w:p w14:paraId="5818B549" w14:textId="77777777" w:rsidR="00B06B1E" w:rsidRPr="005E73CA" w:rsidRDefault="00B06B1E" w:rsidP="00B06B1E">
                                  <w:pPr>
                                    <w:rPr>
                                      <w:lang w:val="en-US"/>
                                    </w:rPr>
                                  </w:pPr>
                                  <w:r>
                                    <w:rPr>
                                      <w:lang w:val="en-US"/>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3896366" name="Text Box 543896366"/>
                            <wps:cNvSpPr txBox="1"/>
                            <wps:spPr>
                              <a:xfrm>
                                <a:off x="1926772" y="669472"/>
                                <a:ext cx="288472" cy="255814"/>
                              </a:xfrm>
                              <a:prstGeom prst="rect">
                                <a:avLst/>
                              </a:prstGeom>
                              <a:noFill/>
                              <a:ln w="6350">
                                <a:noFill/>
                              </a:ln>
                            </wps:spPr>
                            <wps:txbx>
                              <w:txbxContent>
                                <w:p w14:paraId="46EF849D" w14:textId="77777777" w:rsidR="00B06B1E" w:rsidRPr="005E73CA" w:rsidRDefault="00B06B1E" w:rsidP="00B06B1E">
                                  <w:pPr>
                                    <w:rPr>
                                      <w:lang w:val="en-US"/>
                                    </w:rPr>
                                  </w:pPr>
                                  <w:r>
                                    <w:rPr>
                                      <w:lang w:val="en-US"/>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id="Group 382873118" o:spid="_x0000_s1053" style="position:absolute;left:0;text-align:left;margin-left:307.35pt;margin-top:0;width:196.1pt;height:97.85pt;z-index:-251653120;mso-position-horizontal-relative:text;mso-position-vertical-relative:text;mso-width-relative:margin;mso-height-relative:margin" coordsize="22152,1270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Ky8GwYAAMIgAAAOAAAAZHJzL2Uyb0RvYy54bWzsWl1v2zYUfR+w/0DovbVIiZRoxCnStCkG dG3RdOgzI0u2AEnUKCZ2+ut3SUqU7cT52uZlRVrAlUjx6/Kccy8ve/RmXVfoKlddKZtZgF+HAcqb TM7LZjEL/vh29ioNUKdFMxeVbPJZcJ13wZvjX385WrXTnMilrOa5QtBJ001X7SxYat1OJ5MuW+a1 6F7LNm+gspCqFhpe1WIyV2IFvdfVhIQhm6ykmrdKZnnXQek7Vxkc2/6LIs/056Loco2qWQBz0/ZX 2d8L8zs5PhLThRLtssz6aYgnzKIWZQOD+q7eCS3QpSpvdFWXmZKdLPTrTNYTWRRllts1wGpwuLOa D0petnYti+lq0XozgWl37PTkbrNPV18UKuezIEpJmkQYw4Y1ooatsqOjsRhMtWoXU2jxQbXn7RfV Fyzcm1n9ulC1+RfWhdbWyNfeyPlaowwKSczDOIG9yKAOk5gwTt02ZEvYqxvtsuX7oSXBlMTx0DIJ IxaZlpNh4ImZn5/OqgVIdaPVur9ntfOlaHO7GZ2xQW81EqZpTNM4xoPZvgLmRLOocrRRZ01l23nD ddMObHiL1cAmIU9IgMA+EU8iwp15BgMmDIDvjJCyhHK8ZQMxbVWnP+SyRuZhFiiYj4WmuPrYaWeu 4RMzeiercn5WVpV9ue5OK4WuBNAFWDaXqwBVotNQOAvO7J9+tK1mVYNWZjMTOzEBPC4qoWGOdQvI 6ppFgES1AIHItLJz2Wrd3Rj0G6x1Y+DQ/rltYLOQd6JbuhnP4cnZqi41yEpV1rMg3WxcNWaVuRWG 3hoGJm4nzNOFnF/D1irplKJrs7MSxvgINvgiFEgDWB7kTn+Gn6KSsGrZPwVoKdWP28rN94A9qA3Q CqQGLPLnpVA5rPC3BlDJcRwbbbIvMU0IvKjNmovNmuayPpWwPQA4mJ19NN/rangslKy/gyqemFGh SjQZjO1s37+caieBoKtZfnJiPwM9aoX+2Jy3menc2MlY99v6u1BtjyUN+/JJDkwQ0x1IuW9Ny0ae XGpZlBZvo12Bqz0rjZYcgJ44CglOWByCajhVM9BCb+UabVRtsxPpNdQbG/Tle3maRAzIaXjKIpbi XsYGnlKeJrhXK8KY4YZj36CSAwsfSNRGGpZCF2Lq+MYiGtp98jWghAbh1sgjpvX6Ym0lHtsZjNvx U8IchMMh/nmAvHdI3ncO3pZRlnBM6IDL3tv6You9f8Db7vGZYvp/9LaURyHHIWWD1c61EuViqdGJ UnKFTmXTgLuTCo1f9iQGl33a9DHLIPhD3OADFhwlSRhHltIp5cYLW755SpOE08T53nvY3PUz81Ny krqjmMZPO728jdso+89cqXXQd/hSMdWirN43c6SvWwgWtSpt0NNL3AP9LBh30yHs4QqOKY85DxMv 4o4sG+UvbLklNsURD1PCYuOEnPPzdPGoBDfoP3oMU2jc0yTiOE3ZNk0g6DDBfcrg7z00qcrGBNU3 Qom9xMA8BK/3jJnR++AHRJk76D9AOBQnacR5iiFo2QuI8ZvH4AG2xB7nGEkAGNAS1j8c23AUseHE Yg4vvUbsCYNeEGGBcKgAmVEaUcwNp/ZCAo8fPQYTd2oECTmlAypeIOEPSmPY7o6ihxcJTCDIIhTS UQMkxpTGRt2IhPMhF7Q/rko57DYETqARcUiS3bjqX01pqMWFz2lQcB4xsw6nuqx/l3OXOIhNjsCp FhSbLJTNgIBq+UNb57qx2SYbHA0pE3cW49SE8s83Xnu4V/opD4UZ5J2e1bHwAM4eQ2RGOMGQl+il /as9Kr1VIsvRRu29THaQwCbvaAhhnHuf4cWUEWxUHIj9KkrNI/Q2+n4cJiyCTJUJB1kcxanNkfiE 7c1kpZmhneCjgkKbCXlh342M5Evmccjobh80D8A+jhmGmwHir1N84nGs2Sbeg/OOMWcJHLkM53bo RuAywtwcGLoRSlM4+cEYd9DtnrsBn1h8esrRZ1F/4sz6M0s5HgDdNI5SDklvn4jz6B5rnohuTpiJ Dw26GeMGzlse5RlC3M7wJat+uKuj8Z7XyrpPG9pyuCi3ktdf6pub+M1322L8rwfHfwEAAP//AwBQ SwMEFAAGAAgAAAAhAKLGmfDfAAAACQEAAA8AAABkcnMvZG93bnJldi54bWxMj0FLw0AQhe+C/2EZ wZvdRG1rYzalFPVUCraCeJsm0yQ0Oxuy2yT9905PepvhPd77XrocbaN66nzt2EA8iUAR566ouTTw tX9/eAHlA3KBjWMycCEPy+z2JsWkcAN/Ur8LpZIQ9gkaqEJoE619XpFFP3EtsWhH11kM8nalLjoc JNw2+jGKZtpizdJQYUvrivLT7mwNfAw4rJ7it35zOq4vP/vp9nsTkzH3d+PqFVSgMfyZ4Yov6JAJ 08GdufCqMTCLn+diNSCLrrKULUAd5FpM56CzVP9fkP0CAAD//wMAUEsBAi0AFAAGAAgAAAAhALaD OJL+AAAA4QEAABMAAAAAAAAAAAAAAAAAAAAAAFtDb250ZW50X1R5cGVzXS54bWxQSwECLQAUAAYA CAAAACEAOP0h/9YAAACUAQAACwAAAAAAAAAAAAAAAAAvAQAAX3JlbHMvLnJlbHNQSwECLQAUAAYA CAAAACEA6/ysvBsGAADCIAAADgAAAAAAAAAAAAAAAAAuAgAAZHJzL2Uyb0RvYy54bWxQSwECLQAU AAYACAAAACEAosaZ8N8AAAAJAQAADwAAAAAAAAAAAAAAAAB1CAAAZHJzL2Rvd25yZXYueG1sUEsF BgAAAAAEAAQA8wAAAIEJAAAAAA== ">
                <v:rect id="Rectangle 2088458441" o:spid="_x0000_s1054" style="position:absolute;left:12409;top:3973;width:762;height:86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PkIv8sA AADjAAAADwAAAGRycy9kb3ducmV2LnhtbESP3WrCQBSE7wt9h+UIvdONGktMXaUIBYVS60/vD9lj Es2eDburxrfvFoReDjPzDTNbdKYRV3K+tqxgOEhAEBdW11wqOOw/+hkIH5A1NpZJwZ08LObPTzPM tb3xlq67UIoIYZ+jgiqENpfSFxUZ9APbEkfvaJ3BEKUrpXZ4i3DTyFGSvEqDNceFCltaVlScdxej ANeXr6nenD/dz2mpv9eb8bG2Y6Veet37G4hAXfgPP9orrWCUZFk6ydJ0CH+f4h+Q818AAAD//wMA UEsBAi0AFAAGAAgAAAAhAPD3irv9AAAA4gEAABMAAAAAAAAAAAAAAAAAAAAAAFtDb250ZW50X1R5 cGVzXS54bWxQSwECLQAUAAYACAAAACEAMd1fYdIAAACPAQAACwAAAAAAAAAAAAAAAAAuAQAAX3Jl bHMvLnJlbHNQSwECLQAUAAYACAAAACEAMy8FnkEAAAA5AAAAEAAAAAAAAAAAAAAAAAApAgAAZHJz L3NoYXBleG1sLnhtbFBLAQItABQABgAIAAAAIQAg+Qi/ywAAAOMAAAAPAAAAAAAAAAAAAAAAAJgC AABkcnMvZG93bnJldi54bWxQSwUGAAAAAAQABAD1AAAAkAMAAAAA " fillcolor="window" strokecolor="windowText" strokeweight="1pt">
                  <v:stroke dashstyle="dash"/>
                </v:rect>
                <v:shape id="Text Box 1302176404" o:spid="_x0000_s1055" type="#_x0000_t202" style="position:absolute;left:12736;top:6368;width:5987;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OCgc8kA AADjAAAADwAAAGRycy9kb3ducmV2LnhtbERPS2vCQBC+F/oflhF6q7umvoiuIgFpEXvQevE2Zsck mJ1Ns1tN/fXdQqHH+d4zX3a2FldqfeVYw6CvQBDnzlRcaDh8rJ+nIHxANlg7Jg3f5GG5eHyYY2rc jXd03YdCxBD2KWooQ2hSKX1ekkXfdw1x5M6utRji2RbStHiL4baWiVJjabHi2FBiQ1lJ+WX/ZTVs svU77k6Jnd7r7HV7XjWfh+NI66det5qBCNSFf/Gf+83E+S8qGUzGQzWE358iAHLxAwAA//8DAFBL AQItABQABgAIAAAAIQDw94q7/QAAAOIBAAATAAAAAAAAAAAAAAAAAAAAAABbQ29udGVudF9UeXBl c10ueG1sUEsBAi0AFAAGAAgAAAAhADHdX2HSAAAAjwEAAAsAAAAAAAAAAAAAAAAALgEAAF9yZWxz Ly5yZWxzUEsBAi0AFAAGAAgAAAAhADMvBZ5BAAAAOQAAABAAAAAAAAAAAAAAAAAAKQIAAGRycy9z aGFwZXhtbC54bWxQSwECLQAUAAYACAAAACEAaOCgc8kAAADjAAAADwAAAAAAAAAAAAAAAACYAgAA ZHJzL2Rvd25yZXYueG1sUEsFBgAAAAAEAAQA9QAAAI4DAAAAAA== " filled="f" stroked="f" strokeweight=".5pt">
                  <v:textbox>
                    <w:txbxContent>
                      <w:p w14:paraId="76EF5EE7" w14:textId="77777777" w:rsidR="00B06B1E" w:rsidRDefault="00B06B1E" w:rsidP="00B06B1E">
                        <w:r w:rsidRPr="005E73CA">
                          <w:rPr>
                            <w:position w:val="-10"/>
                          </w:rPr>
                          <w:object w:dxaOrig="780" w:dyaOrig="320" w14:anchorId="3A054330">
                            <v:shape id="_x0000_i1212" type="#_x0000_t75" style="width:38.95pt;height:16pt" o:ole="">
                              <v:imagedata r:id="rId119" o:title=""/>
                            </v:shape>
                            <o:OLEObject Type="Embed" ProgID="Equation.DSMT4" ShapeID="_x0000_i1212" DrawAspect="Content" ObjectID="_1788528494" r:id="rId121"/>
                          </w:object>
                        </w:r>
                      </w:p>
                    </w:txbxContent>
                  </v:textbox>
                </v:shape>
                <v:group id="Group 365679125" o:spid="_x0000_s1056" style="position:absolute;width:22152;height:12703" coordsize="22152,127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sdL18sAAADiAAAADwAAAGRycy9kb3ducmV2LnhtbESPQWvCQBSE74X+h+UV etNNlKRt6ioiVTyIUC2U3h7ZZxLMvg3ZNYn/3hWEHoeZ+YaZLQZTi45aV1lWEI8jEMS51RUXCn6O 69E7COeRNdaWScGVHCzmz08zzLTt+Zu6gy9EgLDLUEHpfZNJ6fKSDLqxbYiDd7KtQR9kW0jdYh/g ppaTKEqlwYrDQokNrUrKz4eLUbDpsV9O469udz6trn/HZP+7i0mp15dh+QnC0+D/w4/2ViuYpkn6 9hFPErhfCndAzm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7HS9fL AAAA4gAAAA8AAAAAAAAAAAAAAAAAqgIAAGRycy9kb3ducmV2LnhtbFBLBQYAAAAABAAEAPoAAACi AwAAAAA= ">
                  <v:shape id="Straight Arrow Connector 593091056" o:spid="_x0000_s1057" type="#_x0000_t32" style="position:absolute;left:13770;top:8599;width:528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vcZTMsAAADiAAAADwAAAGRycy9kb3ducmV2LnhtbESPW0sDMRSE3wX/QziCL2KTWrp0t02L eAFfpO1a6Othc/ZCNydrEtv13xtB8HGYmW+Y1Wa0vTiTD51jDdOJAkFcOdNxo+Hw8Xq/ABEissHe MWn4pgCb9fXVCgvjLryncxkbkSAcCtTQxjgUUoaqJYth4gbi5NXOW4xJ+kYaj5cEt718UCqTFjtO Cy0O9NRSdSq/rAbZ7Gf2+FKP2Xvt8+fd3fZzKLda396Mj0sQkcb4H/5rvxkN83ym8qmaZ/B7Kd0B uf4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mvcZTMsAAADiAAAADwAA AAAAAAAAAAAAAAChAgAAZHJzL2Rvd25yZXYueG1sUEsFBgAAAAAEAAQA+QAAAJkDAAAAAA== " strokecolor="windowText" strokeweight=".5pt">
                    <v:stroke endarrow="block" joinstyle="miter"/>
                  </v:shape>
                  <v:group id="Group 1459499074" o:spid="_x0000_s1058" style="position:absolute;width:22152;height:12703" coordsize="22152,1270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PAGo8kAAADjAAAADwAAAGRycy9kb3ducmV2LnhtbERPS2vCQBC+F/oflhF6 q5u0sZroKiJt6UEKPkC8DdkxCWZnQ3abxH/fLQg9zveexWowteiodZVlBfE4AkGcW11xoeB4+Hie gXAeWWNtmRTcyMFq+fiwwEzbnnfU7X0hQgi7DBWU3jeZlC4vyaAb24Y4cBfbGvThbAupW+xDuKnl SxS9SYMVh4YSG9qUlF/3P0bBZ4/9+jV+77bXy+Z2Pky+T9uYlHoaDes5CE+D/xff3V86zE8maZKm 0TSBv58CAHL5C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w8AajyQAA AOMAAAAPAAAAAAAAAAAAAAAAAKoCAABkcnMvZG93bnJldi54bWxQSwUGAAAAAAQABAD6AAAAoAMA AAAA ">
                    <v:line id="Straight Connector 1390826414" o:spid="_x0000_s1059" style="position:absolute;visibility:visible;mso-wrap-style:square" from="54,3918" to="54,1260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TYb8MYAAADjAAAADwAAAGRycy9kb3ducmV2LnhtbERPzUrDQBC+C77DMoI3u9kaQhu7LaIU vVVT8Txkp0kwOxuz0za+vVsQPM73P6vN5Ht1ojF2gS2YWQaKuA6u48bCx357twAVBdlhH5gs/FCE zfr6aoWlC2d+p1MljUohHEu00IoMpdaxbsljnIWBOHGHMHqUdI6NdiOeU7jv9TzLCu2x49TQ4kBP LdVf1dFbmIwpvpuaTE67l+Xnm+wPlTxbe3szPT6AEprkX/znfnVp/v0yW8yL3ORw+SkBoN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E2G/DGAAAA4wAAAA8AAAAAAAAA AAAAAAAAoQIAAGRycy9kb3ducmV2LnhtbFBLBQYAAAAABAAEAPkAAACUAwAAAAA= " strokecolor="windowText" strokeweight="1.5pt">
                      <v:stroke joinstyle="miter"/>
                    </v:line>
                    <v:line id="Straight Connector 478399819" o:spid="_x0000_s1060" style="position:absolute;visibility:visible;mso-wrap-style:square" from="0,12627" to="21336,127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jMeScgAAADiAAAADwAAAGRycy9kb3ducmV2LnhtbESPQUvDQBSE74L/YXmCN7tZLTWJ3RZp EXtTU/H8yL4mwezbmH228d93BcHjMDPfMMv15Ht1pDF2gS2YWQaKuA6u48bC+/7pJgcVBdlhH5gs /FCE9eryYomlCyd+o2MljUoQjiVaaEWGUutYt+QxzsJAnLxDGD1KkmOj3YinBPe9vs2yhfbYcVpo caBNS/Vn9e0tTMYsvpqazJxenouPV9kfKtlae301PT6AEprkP/zX3jkL8/v8rihyU8DvpXQH9OoM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3jMeScgAAADiAAAADwAAAAAA AAAAAAAAAAChAgAAZHJzL2Rvd25yZXYueG1sUEsFBgAAAAAEAAQA+QAAAJYDAAAAAA== " strokecolor="windowText" strokeweight="1.5pt">
                      <v:stroke joinstyle="miter"/>
                    </v:line>
                    <v:line id="Straight Connector 1655351950" o:spid="_x0000_s1061" style="position:absolute;visibility:visible;mso-wrap-style:square" from="54,3918" to="21009,39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VWVeMkAAADjAAAADwAAAGRycy9kb3ducmV2LnhtbESPQU/DMAyF70j7D5GRuLE0QCvWLZum TQhuQId2thqvrWic0pit/HtyQOJo+/m99602k+/VmcbYBbZg5hko4jq4jhsLH4en20dQUZAd9oHJ wg9F2KxnVyssXbjwO50raVQy4ViihVZkKLWOdUse4zwMxOl2CqNHSePYaDfiJZn7Xt9lWaE9dpwS Whxo11L9WX17C5MxxVdTk3mg1+fF8U0Op0r21t5cT9slKKFJ/sV/3y8u1S/y/D43izxRJKa0AL3+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lVlXjJAAAA4wAAAA8AAAAA AAAAAAAAAAAAoQIAAGRycy9kb3ducmV2LnhtbFBLBQYAAAAABAAEAPkAAACXAwAAAAA= " strokecolor="windowText" strokeweight="1.5pt">
                      <v:stroke joinstyle="miter"/>
                    </v:line>
                    <v:rect id="Rectangle 1230925010" o:spid="_x0000_s1062" style="position:absolute;left:18995;top:4027;width:762;height:867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B/J/8oA AADjAAAADwAAAGRycy9kb3ducmV2LnhtbESPQU/DMAyF70j8h8hI3FiSIgbrlk0INpjEiW0/wGpM W61xqias5d/jAxJH28/vvW+1mUKnLjSkNrIDOzOgiKvoW64dnI67uydQKSN77CKTgx9KsFlfX62w 9HHkT7occq3EhFOJDpqc+1LrVDUUMM1iTyy3rzgEzDIOtfYDjmIeOl0YM9cBW5aEBnt6aag6H76D g+1o5+8fj/btuN3nwtYn+4rnnXO3N9PzElSmKf+L/773XuoX92ZRPBgrFMIkC9DrXwAAAP//AwBQ SwECLQAUAAYACAAAACEA8PeKu/0AAADiAQAAEwAAAAAAAAAAAAAAAAAAAAAAW0NvbnRlbnRfVHlw ZXNdLnhtbFBLAQItABQABgAIAAAAIQAx3V9h0gAAAI8BAAALAAAAAAAAAAAAAAAAAC4BAABfcmVs cy8ucmVsc1BLAQItABQABgAIAAAAIQAzLwWeQQAAADkAAAAQAAAAAAAAAAAAAAAAACkCAABkcnMv c2hhcGV4bWwueG1sUEsBAi0AFAAGAAgAAAAhANQfyf/KAAAA4wAAAA8AAAAAAAAAAAAAAAAAmAIA AGRycy9kb3ducmV2LnhtbFBLBQYAAAAABAAEAPUAAACPAwAAAAA= " fillcolor="#bcbcb2" strokecolor="windowTex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918292115" o:spid="_x0000_s1063" type="#_x0000_t88" style="position:absolute;left:15621;top:-382;width:1076;height:6435;rotation:-9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yaz98YA AADjAAAADwAAAGRycy9kb3ducmV2LnhtbERPX0vDMBB/F/Ydwgm+uTQVx1qXjVHY9ElY1fezOdNi cylNXLtvvwiCj/f7f5vd7HpxpjF0njWoZQaCuPGmY6vh/e1wvwYRIrLB3jNpuFCA3XZxs8HS+IlP dK6jFSmEQ4ka2hiHUsrQtOQwLP1AnLgvPzqM6RytNCNOKdz1Ms+ylXTYcWpocaCqpea7/nEaPp7D 6XWyx6pSD5+2cPv6uCpqre9u5/0TiEhz/Bf/uV9Mml+odV7kSj3C708JALm9AgAA//8DAFBLAQIt ABQABgAIAAAAIQDw94q7/QAAAOIBAAATAAAAAAAAAAAAAAAAAAAAAABbQ29udGVudF9UeXBlc10u eG1sUEsBAi0AFAAGAAgAAAAhADHdX2HSAAAAjwEAAAsAAAAAAAAAAAAAAAAALgEAAF9yZWxzLy5y ZWxzUEsBAi0AFAAGAAgAAAAhADMvBZ5BAAAAOQAAABAAAAAAAAAAAAAAAAAAKQIAAGRycy9zaGFw ZXhtbC54bWxQSwECLQAUAAYACAAAACEAfyaz98YAAADjAAAADwAAAAAAAAAAAAAAAACYAgAAZHJz L2Rvd25yZXYueG1sUEsFBgAAAAAEAAQA9QAAAIsDAAAAAA== " adj="301" strokecolor="windowText" strokeweight=".5pt">
                      <v:stroke joinstyle="miter"/>
                    </v:shape>
                    <v:shape id="Text Box 916184528" o:spid="_x0000_s1064" type="#_x0000_t202" style="position:absolute;left:14967;width:2885;height:25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jVEXcgA AADiAAAADwAAAGRycy9kb3ducmV2LnhtbERPTWvCQBC9F/oflin0VjcJVdLoKhIQi9iD1ou3MTsm wexszG41+uu7B8Hj431PZr1pxIU6V1tWEA8iEMSF1TWXCna/i48UhPPIGhvLpOBGDmbT15cJZtpe eUOXrS9FCGGXoYLK+zaT0hUVGXQD2xIH7mg7gz7ArpS6w2sIN41MomgkDdYcGipsKa+oOG3/jIJV vvjBzSEx6b3Jl+vjvD3v9kOl3t/6+RiEp94/xQ/3t1bwFY/i9HOYhM3hUrgDcvoPAAD//wMAUEsB Ai0AFAAGAAgAAAAhAPD3irv9AAAA4gEAABMAAAAAAAAAAAAAAAAAAAAAAFtDb250ZW50X1R5cGVz XS54bWxQSwECLQAUAAYACAAAACEAMd1fYdIAAACPAQAACwAAAAAAAAAAAAAAAAAuAQAAX3JlbHMv LnJlbHNQSwECLQAUAAYACAAAACEAMy8FnkEAAAA5AAAAEAAAAAAAAAAAAAAAAAApAgAAZHJzL3No YXBleG1sLnhtbFBLAQItABQABgAIAAAAIQBONURdyAAAAOIAAAAPAAAAAAAAAAAAAAAAAJgCAABk cnMvZG93bnJldi54bWxQSwUGAAAAAAQABAD1AAAAjQMAAAAA " filled="f" stroked="f" strokeweight=".5pt">
                      <v:textbox>
                        <w:txbxContent>
                          <w:p w14:paraId="5818B549" w14:textId="77777777" w:rsidR="00B06B1E" w:rsidRPr="005E73CA" w:rsidRDefault="00B06B1E" w:rsidP="00B06B1E">
                            <w:pPr>
                              <w:rPr>
                                <w:lang w:val="en-US"/>
                              </w:rPr>
                            </w:pPr>
                            <w:r>
                              <w:rPr>
                                <w:lang w:val="en-US"/>
                              </w:rPr>
                              <w:t>s</w:t>
                            </w:r>
                          </w:p>
                        </w:txbxContent>
                      </v:textbox>
                    </v:shape>
                    <v:shape id="Text Box 543896366" o:spid="_x0000_s1065" type="#_x0000_t202" style="position:absolute;left:19267;top:6694;width:2885;height:25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7IQ4swA AADiAAAADwAAAGRycy9kb3ducmV2LnhtbESPT2vCQBTE74LfYXlCb7qp1pCmriIBsUg9+OfS22v2 mYRm36bZVWM/fbcgeBxm5jfMbNGZWlyodZVlBc+jCARxbnXFhYLjYTVMQDiPrLG2TApu5GAx7/dm mGp75R1d9r4QAcIuRQWl900qpctLMuhGtiEO3sm2Bn2QbSF1i9cAN7UcR1EsDVYcFkpsKCsp/96f jYJNttri7mtskt86W3+cls3P8XOq1NOgW76B8NT5R/jeftcKpi+T5DWexDH8Xwp3QM7/AAAA//8D AFBLAQItABQABgAIAAAAIQDw94q7/QAAAOIBAAATAAAAAAAAAAAAAAAAAAAAAABbQ29udGVudF9U eXBlc10ueG1sUEsBAi0AFAAGAAgAAAAhADHdX2HSAAAAjwEAAAsAAAAAAAAAAAAAAAAALgEAAF9y ZWxzLy5yZWxzUEsBAi0AFAAGAAgAAAAhADMvBZ5BAAAAOQAAABAAAAAAAAAAAAAAAAAAKQIAAGRy cy9zaGFwZXhtbC54bWxQSwECLQAUAAYACAAAACEAG7IQ4swAAADiAAAADwAAAAAAAAAAAAAAAACY AgAAZHJzL2Rvd25yZXYueG1sUEsFBgAAAAAEAAQA9QAAAJEDAAAAAA== " filled="f" stroked="f" strokeweight=".5pt">
                      <v:textbox>
                        <w:txbxContent>
                          <w:p w14:paraId="46EF849D" w14:textId="77777777" w:rsidR="00B06B1E" w:rsidRPr="005E73CA" w:rsidRDefault="00B06B1E" w:rsidP="00B06B1E">
                            <w:pPr>
                              <w:rPr>
                                <w:lang w:val="en-US"/>
                              </w:rPr>
                            </w:pPr>
                            <w:r>
                              <w:rPr>
                                <w:lang w:val="en-US"/>
                              </w:rPr>
                              <w:t>S</w:t>
                            </w:r>
                          </w:p>
                        </w:txbxContent>
                      </v:textbox>
                    </v:shape>
                  </v:group>
                </v:group>
                <w10:wrap type="tight"/>
              </v:group>
            </w:pict>
          </mc:Fallback>
        </mc:AlternateContent>
      </w:r>
      <w:r w:rsidRPr="00B06B1E">
        <w:rPr>
          <w:b/>
        </w:rPr>
        <w:t>Giải</w:t>
      </w:r>
    </w:p>
    <w:p w14:paraId="7D3D47B6" w14:textId="77777777" w:rsidR="00B06B1E" w:rsidRPr="00B06B1E" w:rsidRDefault="00B06B1E" w:rsidP="00B06B1E">
      <w:pPr>
        <w:jc w:val="both"/>
      </w:pPr>
      <w:r w:rsidRPr="00B06B1E">
        <w:t>a) Do pit-tông chuyển động thẳng đều nên lực đẩy của khối khí tác dụng lên pit-tông cân bằng với lực ma sát giữa pit-tông và xilanh. Độ lớn lực đ</w:t>
      </w:r>
      <w:r w:rsidRPr="00B06B1E">
        <w:rPr>
          <w:color w:val="FF0000"/>
        </w:rPr>
        <w:t>ẩ</w:t>
      </w:r>
      <w:r w:rsidRPr="00B06B1E">
        <w:t xml:space="preserve">y của khối khí lên pít-tông : </w:t>
      </w:r>
      <w:r w:rsidRPr="00B06B1E">
        <w:rPr>
          <w:position w:val="-18"/>
        </w:rPr>
        <w:object w:dxaOrig="1100" w:dyaOrig="400" w14:anchorId="6E164976">
          <v:shape id="_x0000_i1072" type="#_x0000_t75" style="width:54.95pt;height:19.75pt" o:ole="">
            <v:imagedata r:id="rId122" o:title=""/>
          </v:shape>
          <o:OLEObject Type="Embed" ProgID="Equation.DSMT4" ShapeID="_x0000_i1072" DrawAspect="Content" ObjectID="_1788528354" r:id="rId123"/>
        </w:object>
      </w:r>
    </w:p>
    <w:p w14:paraId="32F50F86" w14:textId="77777777" w:rsidR="00B06B1E" w:rsidRPr="00B06B1E" w:rsidRDefault="00B06B1E" w:rsidP="00B06B1E">
      <w:pPr>
        <w:jc w:val="both"/>
      </w:pPr>
    </w:p>
    <w:p w14:paraId="7E614BA3" w14:textId="77777777" w:rsidR="00B06B1E" w:rsidRPr="00B06B1E" w:rsidRDefault="00B06B1E" w:rsidP="00B06B1E">
      <w:pPr>
        <w:jc w:val="both"/>
      </w:pPr>
      <w:r w:rsidRPr="00B06B1E">
        <w:t xml:space="preserve">Công của khối khí thực hiện: </w:t>
      </w:r>
      <w:r w:rsidRPr="00B06B1E">
        <w:rPr>
          <w:position w:val="-18"/>
        </w:rPr>
        <w:object w:dxaOrig="3500" w:dyaOrig="400" w14:anchorId="680D1F3D">
          <v:shape id="_x0000_i1073" type="#_x0000_t75" style="width:175.45pt;height:19.75pt" o:ole="">
            <v:imagedata r:id="rId124" o:title=""/>
          </v:shape>
          <o:OLEObject Type="Embed" ProgID="Equation.DSMT4" ShapeID="_x0000_i1073" DrawAspect="Content" ObjectID="_1788528355" r:id="rId125"/>
        </w:object>
      </w:r>
    </w:p>
    <w:p w14:paraId="759FA2C0" w14:textId="77777777" w:rsidR="00B06B1E" w:rsidRPr="00B06B1E" w:rsidRDefault="00B06B1E" w:rsidP="00B06B1E">
      <w:pPr>
        <w:jc w:val="both"/>
      </w:pPr>
      <w:r w:rsidRPr="00B06B1E">
        <w:t xml:space="preserve">b) Theo định luật I nhiệt động lực học: </w:t>
      </w:r>
      <w:r w:rsidRPr="00B06B1E">
        <w:rPr>
          <w:position w:val="-10"/>
        </w:rPr>
        <w:object w:dxaOrig="1300" w:dyaOrig="320" w14:anchorId="5A744C3D">
          <v:shape id="_x0000_i1074" type="#_x0000_t75" style="width:65.05pt;height:14.95pt" o:ole="">
            <v:imagedata r:id="rId126" o:title=""/>
          </v:shape>
          <o:OLEObject Type="Embed" ProgID="Equation.DSMT4" ShapeID="_x0000_i1074" DrawAspect="Content" ObjectID="_1788528356" r:id="rId127"/>
        </w:object>
      </w:r>
    </w:p>
    <w:p w14:paraId="08338761" w14:textId="77777777" w:rsidR="00B06B1E" w:rsidRPr="00B06B1E" w:rsidRDefault="00B06B1E" w:rsidP="00B06B1E">
      <w:pPr>
        <w:jc w:val="both"/>
      </w:pPr>
      <w:r w:rsidRPr="00B06B1E">
        <w:t xml:space="preserve">Trường hợp này hệ thực hiện công và nhận nhiệt nên: </w:t>
      </w:r>
      <w:r w:rsidRPr="00B06B1E">
        <w:rPr>
          <w:position w:val="-18"/>
        </w:rPr>
        <w:object w:dxaOrig="2360" w:dyaOrig="400" w14:anchorId="3A9D9B46">
          <v:shape id="_x0000_i1075" type="#_x0000_t75" style="width:118.4pt;height:19.75pt" o:ole="">
            <v:imagedata r:id="rId128" o:title=""/>
          </v:shape>
          <o:OLEObject Type="Embed" ProgID="Equation.DSMT4" ShapeID="_x0000_i1075" DrawAspect="Content" ObjectID="_1788528357" r:id="rId129"/>
        </w:object>
      </w:r>
    </w:p>
    <w:p w14:paraId="3BDD4FCF" w14:textId="77777777" w:rsidR="00B06B1E" w:rsidRPr="00B06B1E" w:rsidRDefault="00B06B1E" w:rsidP="00B06B1E">
      <w:pPr>
        <w:jc w:val="both"/>
      </w:pPr>
      <w:r w:rsidRPr="00B06B1E">
        <w:t xml:space="preserve">Do đó : </w:t>
      </w:r>
      <w:r w:rsidRPr="00B06B1E">
        <w:rPr>
          <w:position w:val="-18"/>
        </w:rPr>
        <w:object w:dxaOrig="2580" w:dyaOrig="400" w14:anchorId="4B5AA179">
          <v:shape id="_x0000_i1076" type="#_x0000_t75" style="width:130.15pt;height:19.75pt" o:ole="">
            <v:imagedata r:id="rId130" o:title=""/>
          </v:shape>
          <o:OLEObject Type="Embed" ProgID="Equation.DSMT4" ShapeID="_x0000_i1076" DrawAspect="Content" ObjectID="_1788528358" r:id="rId131"/>
        </w:object>
      </w:r>
    </w:p>
    <w:p w14:paraId="344B7B30" w14:textId="77777777" w:rsidR="00B06B1E" w:rsidRPr="00B06B1E" w:rsidRDefault="00B06B1E" w:rsidP="00B06B1E">
      <w:pPr>
        <w:jc w:val="both"/>
      </w:pPr>
      <w:r w:rsidRPr="00B06B1E">
        <w:t xml:space="preserve">c) Áp suất </w:t>
      </w:r>
      <w:r w:rsidRPr="00B06B1E">
        <w:rPr>
          <w:color w:val="FF0000"/>
        </w:rPr>
        <w:t xml:space="preserve">chất </w:t>
      </w:r>
      <w:r w:rsidRPr="00B06B1E">
        <w:t xml:space="preserve">khí: </w:t>
      </w:r>
      <w:r w:rsidRPr="00B06B1E">
        <w:rPr>
          <w:position w:val="-40"/>
        </w:rPr>
        <w:object w:dxaOrig="5340" w:dyaOrig="880" w14:anchorId="6EF17F03">
          <v:shape id="_x0000_i1077" type="#_x0000_t75" style="width:269.35pt;height:44.25pt" o:ole="">
            <v:imagedata r:id="rId132" o:title=""/>
          </v:shape>
          <o:OLEObject Type="Embed" ProgID="Equation.DSMT4" ShapeID="_x0000_i1077" DrawAspect="Content" ObjectID="_1788528359" r:id="rId133"/>
        </w:object>
      </w:r>
    </w:p>
    <w:p w14:paraId="4EC1A2C0" w14:textId="77777777" w:rsidR="00B06B1E" w:rsidRPr="00B06B1E" w:rsidRDefault="00B06B1E" w:rsidP="00B06B1E">
      <w:pPr>
        <w:jc w:val="both"/>
      </w:pPr>
      <w:r w:rsidRPr="00B06B1E">
        <w:t>d) Thể tích khí trong xilanh tăng:</w:t>
      </w:r>
    </w:p>
    <w:p w14:paraId="758D7012" w14:textId="77777777" w:rsidR="00B06B1E" w:rsidRPr="00B06B1E" w:rsidRDefault="00B06B1E" w:rsidP="00B06B1E">
      <w:pPr>
        <w:jc w:val="both"/>
        <w:rPr>
          <w:lang w:val="en-US"/>
        </w:rPr>
      </w:pPr>
      <w:r w:rsidRPr="00B06B1E">
        <w:rPr>
          <w:position w:val="-18"/>
        </w:rPr>
        <w:object w:dxaOrig="6100" w:dyaOrig="480" w14:anchorId="41A2910C">
          <v:shape id="_x0000_i1078" type="#_x0000_t75" style="width:305.6pt;height:24.55pt" o:ole="">
            <v:imagedata r:id="rId134" o:title=""/>
          </v:shape>
          <o:OLEObject Type="Embed" ProgID="Equation.DSMT4" ShapeID="_x0000_i1078" DrawAspect="Content" ObjectID="_1788528360" r:id="rId135"/>
        </w:object>
      </w:r>
    </w:p>
    <w:p w14:paraId="4E1157F3" w14:textId="77777777" w:rsidR="00B06B1E" w:rsidRPr="00B06B1E" w:rsidRDefault="00B06B1E" w:rsidP="00B06B1E">
      <w:pPr>
        <w:jc w:val="both"/>
        <w:rPr>
          <w:rFonts w:eastAsia="Palatino Linotype"/>
          <w:lang w:val="en-US"/>
        </w:rPr>
      </w:pPr>
      <w:r w:rsidRPr="00B06B1E">
        <w:rPr>
          <w:rFonts w:eastAsia="Palatino Linotype"/>
          <w:b/>
          <w:lang w:val="en-US"/>
        </w:rPr>
        <w:t>Đáp án:</w:t>
      </w:r>
      <w:r w:rsidRPr="00B06B1E">
        <w:rPr>
          <w:rFonts w:eastAsia="Palatino Linotype"/>
          <w:lang w:val="en-US"/>
        </w:rPr>
        <w:t xml:space="preserve"> a) Đúng; b) Sai; c)Đúng; d) Sai</w:t>
      </w:r>
    </w:p>
    <w:p w14:paraId="0A67F766" w14:textId="77777777" w:rsidR="00B06B1E" w:rsidRPr="00B06B1E" w:rsidRDefault="00B06B1E" w:rsidP="00B06B1E">
      <w:pPr>
        <w:jc w:val="both"/>
        <w:rPr>
          <w:rFonts w:eastAsia="Palatino Linotype"/>
          <w:b/>
          <w:lang w:val="en-US"/>
        </w:rPr>
      </w:pPr>
      <w:r w:rsidRPr="00B06B1E">
        <w:rPr>
          <w:rFonts w:eastAsia="Palatino Linotype"/>
          <w:b/>
          <w:lang w:val="en-US"/>
        </w:rPr>
        <w:t>III.THANG NHIỆT ĐỘ</w:t>
      </w:r>
    </w:p>
    <w:p w14:paraId="518AA9AB" w14:textId="77777777" w:rsidR="00B06B1E" w:rsidRPr="00B06B1E" w:rsidRDefault="00B06B1E" w:rsidP="00B06B1E">
      <w:pPr>
        <w:jc w:val="both"/>
        <w:rPr>
          <w:rFonts w:eastAsia="Palatino Linotype"/>
          <w:lang w:val="en-US"/>
        </w:rPr>
      </w:pPr>
      <w:r w:rsidRPr="00B06B1E">
        <w:rPr>
          <w:rFonts w:eastAsia="Palatino Linotype"/>
          <w:b/>
          <w:lang w:val="en-US"/>
        </w:rPr>
        <w:t>11.</w:t>
      </w:r>
      <w:r w:rsidRPr="00B06B1E">
        <w:rPr>
          <w:rFonts w:eastAsia="Palatino Linotype"/>
          <w:lang w:val="en-US"/>
        </w:rPr>
        <w:t xml:space="preserve"> Một nhiệt kế có phạm vi đo từ 263 K đến 1 273 K, dùng để đo nhiệt độ của các lò nung. Xác định phạm vi đo của nhiệt kế này trong thang nhiệt độ Celcius ?</w:t>
      </w:r>
    </w:p>
    <w:p w14:paraId="4F9BE601" w14:textId="77777777" w:rsidR="00B06B1E" w:rsidRPr="00B06B1E" w:rsidRDefault="00B06B1E" w:rsidP="00B06B1E">
      <w:pPr>
        <w:jc w:val="both"/>
        <w:rPr>
          <w:rFonts w:eastAsia="Palatino Linotype"/>
          <w:b/>
          <w:lang w:val="en-US"/>
        </w:rPr>
      </w:pPr>
      <w:r w:rsidRPr="00B06B1E">
        <w:rPr>
          <w:rFonts w:eastAsia="Palatino Linotype"/>
          <w:b/>
          <w:lang w:val="en-US"/>
        </w:rPr>
        <w:t>Giải</w:t>
      </w:r>
    </w:p>
    <w:p w14:paraId="2AD388E2" w14:textId="77777777" w:rsidR="00B06B1E" w:rsidRPr="00B06B1E" w:rsidRDefault="00B06B1E" w:rsidP="00B06B1E">
      <w:pPr>
        <w:jc w:val="both"/>
      </w:pPr>
      <w:r w:rsidRPr="00B06B1E">
        <w:rPr>
          <w:rFonts w:eastAsia="Palatino Linotype"/>
          <w:lang w:val="en-US"/>
        </w:rPr>
        <w:t xml:space="preserve">Dựa vào công thức chuyển đổi: </w:t>
      </w:r>
      <w:r w:rsidRPr="00B06B1E">
        <w:rPr>
          <w:position w:val="-10"/>
        </w:rPr>
        <w:object w:dxaOrig="1980" w:dyaOrig="400" w14:anchorId="14A3560C">
          <v:shape id="_x0000_i1079" type="#_x0000_t75" style="width:99.2pt;height:19.75pt" o:ole="">
            <v:imagedata r:id="rId136" o:title=""/>
          </v:shape>
          <o:OLEObject Type="Embed" ProgID="Equation.DSMT4" ShapeID="_x0000_i1079" DrawAspect="Content" ObjectID="_1788528361" r:id="rId137"/>
        </w:object>
      </w:r>
    </w:p>
    <w:p w14:paraId="10371BBF" w14:textId="77777777" w:rsidR="00B06B1E" w:rsidRPr="00B06B1E" w:rsidRDefault="00B06B1E" w:rsidP="00B06B1E">
      <w:pPr>
        <w:jc w:val="both"/>
      </w:pPr>
      <w:r w:rsidRPr="00B06B1E">
        <w:rPr>
          <w:position w:val="-38"/>
        </w:rPr>
        <w:object w:dxaOrig="5060" w:dyaOrig="880" w14:anchorId="5928D849">
          <v:shape id="_x0000_i1080" type="#_x0000_t75" style="width:253.35pt;height:44.25pt" o:ole="">
            <v:imagedata r:id="rId138" o:title=""/>
          </v:shape>
          <o:OLEObject Type="Embed" ProgID="Equation.DSMT4" ShapeID="_x0000_i1080" DrawAspect="Content" ObjectID="_1788528362" r:id="rId139"/>
        </w:object>
      </w:r>
    </w:p>
    <w:p w14:paraId="2D303977" w14:textId="77777777" w:rsidR="00B06B1E" w:rsidRPr="00B06B1E" w:rsidRDefault="00B06B1E" w:rsidP="00B06B1E">
      <w:pPr>
        <w:jc w:val="both"/>
      </w:pPr>
      <w:r w:rsidRPr="00B06B1E">
        <w:rPr>
          <w:b/>
        </w:rPr>
        <w:t xml:space="preserve">Đáp án: </w:t>
      </w:r>
      <w:r w:rsidRPr="00B06B1E">
        <w:rPr>
          <w:position w:val="-18"/>
        </w:rPr>
        <w:object w:dxaOrig="780" w:dyaOrig="480" w14:anchorId="0EFE3EC4">
          <v:shape id="_x0000_i1081" type="#_x0000_t75" style="width:38.95pt;height:24.55pt" o:ole="">
            <v:imagedata r:id="rId140" o:title=""/>
          </v:shape>
          <o:OLEObject Type="Embed" ProgID="Equation.DSMT4" ShapeID="_x0000_i1081" DrawAspect="Content" ObjectID="_1788528363" r:id="rId141"/>
        </w:object>
      </w:r>
      <w:r w:rsidRPr="00B06B1E">
        <w:t xml:space="preserve">đến </w:t>
      </w:r>
      <w:r w:rsidRPr="00B06B1E">
        <w:rPr>
          <w:position w:val="-18"/>
        </w:rPr>
        <w:object w:dxaOrig="859" w:dyaOrig="480" w14:anchorId="4ABA9B4D">
          <v:shape id="_x0000_i1082" type="#_x0000_t75" style="width:43.2pt;height:24.55pt" o:ole="">
            <v:imagedata r:id="rId142" o:title=""/>
          </v:shape>
          <o:OLEObject Type="Embed" ProgID="Equation.DSMT4" ShapeID="_x0000_i1082" DrawAspect="Content" ObjectID="_1788528364" r:id="rId143"/>
        </w:object>
      </w:r>
    </w:p>
    <w:p w14:paraId="2E196439" w14:textId="77777777" w:rsidR="00B06B1E" w:rsidRPr="00B06B1E" w:rsidRDefault="00B06B1E" w:rsidP="00B06B1E">
      <w:pPr>
        <w:jc w:val="both"/>
      </w:pPr>
      <w:r w:rsidRPr="00B06B1E">
        <w:rPr>
          <w:b/>
        </w:rPr>
        <w:lastRenderedPageBreak/>
        <w:t xml:space="preserve">12. </w:t>
      </w:r>
      <w:r w:rsidRPr="00B06B1E">
        <w:t xml:space="preserve">Một vật được làm lạnh từ </w:t>
      </w:r>
      <w:r w:rsidRPr="00B06B1E">
        <w:rPr>
          <w:position w:val="-6"/>
        </w:rPr>
        <w:object w:dxaOrig="560" w:dyaOrig="360" w14:anchorId="73E4B85B">
          <v:shape id="_x0000_i1083" type="#_x0000_t75" style="width:27.75pt;height:18.65pt" o:ole="">
            <v:imagedata r:id="rId144" o:title=""/>
          </v:shape>
          <o:OLEObject Type="Embed" ProgID="Equation.DSMT4" ShapeID="_x0000_i1083" DrawAspect="Content" ObjectID="_1788528365" r:id="rId145"/>
        </w:object>
      </w:r>
      <w:r w:rsidRPr="00B06B1E">
        <w:t xml:space="preserve"> xuống </w:t>
      </w:r>
      <w:r w:rsidRPr="00B06B1E">
        <w:rPr>
          <w:position w:val="-6"/>
        </w:rPr>
        <w:object w:dxaOrig="440" w:dyaOrig="360" w14:anchorId="28815DAA">
          <v:shape id="_x0000_i1084" type="#_x0000_t75" style="width:22.4pt;height:18.65pt" o:ole="">
            <v:imagedata r:id="rId146" o:title=""/>
          </v:shape>
          <o:OLEObject Type="Embed" ProgID="Equation.DSMT4" ShapeID="_x0000_i1084" DrawAspect="Content" ObjectID="_1788528366" r:id="rId147"/>
        </w:object>
      </w:r>
      <w:r w:rsidRPr="00B06B1E">
        <w:t>. Nhiệt độ của vật theo thang Kelvin giảm đi bao nhiêu Kelvin?</w:t>
      </w:r>
    </w:p>
    <w:p w14:paraId="1F2697F4" w14:textId="77777777" w:rsidR="00B06B1E" w:rsidRPr="00B06B1E" w:rsidRDefault="00B06B1E" w:rsidP="00B06B1E">
      <w:pPr>
        <w:tabs>
          <w:tab w:val="left" w:pos="90"/>
          <w:tab w:val="left" w:pos="2880"/>
          <w:tab w:val="left" w:pos="5040"/>
          <w:tab w:val="left" w:pos="7200"/>
        </w:tabs>
        <w:jc w:val="both"/>
        <w:rPr>
          <w:lang w:val="en-US"/>
        </w:rPr>
      </w:pPr>
      <w:r w:rsidRPr="00B06B1E">
        <w:rPr>
          <w:b/>
          <w:lang w:val="en-US"/>
        </w:rPr>
        <w:t>A.</w:t>
      </w:r>
      <w:r w:rsidRPr="00B06B1E">
        <w:rPr>
          <w:lang w:val="en-US"/>
        </w:rPr>
        <w:t xml:space="preserve"> 15 K.</w:t>
      </w:r>
      <w:r w:rsidRPr="00B06B1E">
        <w:rPr>
          <w:lang w:val="en-US"/>
        </w:rPr>
        <w:tab/>
      </w:r>
      <w:r w:rsidRPr="00B06B1E">
        <w:rPr>
          <w:b/>
          <w:lang w:val="en-US"/>
        </w:rPr>
        <w:t>B.</w:t>
      </w:r>
      <w:r w:rsidRPr="00B06B1E">
        <w:rPr>
          <w:lang w:val="en-US"/>
        </w:rPr>
        <w:t xml:space="preserve"> 20 K.</w:t>
      </w:r>
      <w:r w:rsidRPr="00B06B1E">
        <w:rPr>
          <w:lang w:val="en-US"/>
        </w:rPr>
        <w:tab/>
      </w:r>
      <w:r w:rsidRPr="00B06B1E">
        <w:rPr>
          <w:b/>
          <w:lang w:val="en-US"/>
        </w:rPr>
        <w:t>C.</w:t>
      </w:r>
      <w:r w:rsidRPr="00B06B1E">
        <w:rPr>
          <w:lang w:val="en-US"/>
        </w:rPr>
        <w:t xml:space="preserve"> 11 K.</w:t>
      </w:r>
      <w:r w:rsidRPr="00B06B1E">
        <w:rPr>
          <w:lang w:val="en-US"/>
        </w:rPr>
        <w:tab/>
      </w:r>
      <w:r w:rsidRPr="00B06B1E">
        <w:rPr>
          <w:b/>
          <w:lang w:val="en-US"/>
        </w:rPr>
        <w:t>D.</w:t>
      </w:r>
      <w:r w:rsidRPr="00B06B1E">
        <w:rPr>
          <w:lang w:val="en-US"/>
        </w:rPr>
        <w:t xml:space="preserve"> 18 K.</w:t>
      </w:r>
    </w:p>
    <w:p w14:paraId="26A03CCA" w14:textId="77777777" w:rsidR="00B06B1E" w:rsidRPr="00B06B1E" w:rsidRDefault="00B06B1E" w:rsidP="00B06B1E">
      <w:pPr>
        <w:tabs>
          <w:tab w:val="left" w:pos="720"/>
          <w:tab w:val="left" w:pos="2880"/>
          <w:tab w:val="left" w:pos="5040"/>
          <w:tab w:val="left" w:pos="7200"/>
        </w:tabs>
        <w:jc w:val="both"/>
        <w:rPr>
          <w:b/>
          <w:lang w:val="en-US"/>
        </w:rPr>
      </w:pPr>
      <w:r w:rsidRPr="00B06B1E">
        <w:rPr>
          <w:b/>
          <w:lang w:val="en-US"/>
        </w:rPr>
        <w:t>Giải</w:t>
      </w:r>
    </w:p>
    <w:p w14:paraId="6C48E05B" w14:textId="77777777" w:rsidR="00B06B1E" w:rsidRPr="00B06B1E" w:rsidRDefault="00B06B1E" w:rsidP="00B06B1E">
      <w:pPr>
        <w:tabs>
          <w:tab w:val="left" w:pos="90"/>
          <w:tab w:val="left" w:pos="2880"/>
          <w:tab w:val="left" w:pos="5040"/>
          <w:tab w:val="left" w:pos="7200"/>
        </w:tabs>
        <w:jc w:val="both"/>
      </w:pPr>
      <w:r w:rsidRPr="00B06B1E">
        <w:rPr>
          <w:lang w:val="en-US"/>
        </w:rPr>
        <w:t xml:space="preserve">+ Từ công thức chuyển đổi: </w:t>
      </w:r>
      <w:r w:rsidRPr="00B06B1E">
        <w:rPr>
          <w:position w:val="-18"/>
        </w:rPr>
        <w:object w:dxaOrig="6740" w:dyaOrig="480" w14:anchorId="05F31E19">
          <v:shape id="_x0000_i1085" type="#_x0000_t75" style="width:337.6pt;height:23.45pt" o:ole="">
            <v:imagedata r:id="rId148" o:title=""/>
          </v:shape>
          <o:OLEObject Type="Embed" ProgID="Equation.DSMT4" ShapeID="_x0000_i1085" DrawAspect="Content" ObjectID="_1788528367" r:id="rId149"/>
        </w:object>
      </w:r>
    </w:p>
    <w:p w14:paraId="42D3EE22" w14:textId="77777777" w:rsidR="00B06B1E" w:rsidRPr="00B06B1E" w:rsidRDefault="00B06B1E" w:rsidP="00B06B1E">
      <w:pPr>
        <w:tabs>
          <w:tab w:val="left" w:pos="720"/>
          <w:tab w:val="left" w:pos="2880"/>
          <w:tab w:val="left" w:pos="5040"/>
          <w:tab w:val="left" w:pos="7200"/>
        </w:tabs>
        <w:jc w:val="both"/>
      </w:pPr>
      <w:r w:rsidRPr="00B06B1E">
        <w:t>+ Nhiệt độ của vật theo thang Kelvin giảm đi 20 K.</w:t>
      </w:r>
    </w:p>
    <w:p w14:paraId="5763578E" w14:textId="77777777" w:rsidR="00B06B1E" w:rsidRPr="00B06B1E" w:rsidRDefault="00B06B1E" w:rsidP="00B06B1E">
      <w:pPr>
        <w:tabs>
          <w:tab w:val="left" w:pos="720"/>
          <w:tab w:val="left" w:pos="2880"/>
          <w:tab w:val="left" w:pos="5040"/>
          <w:tab w:val="left" w:pos="7200"/>
        </w:tabs>
        <w:jc w:val="both"/>
        <w:rPr>
          <w:b/>
        </w:rPr>
      </w:pPr>
      <w:r w:rsidRPr="00B06B1E">
        <w:rPr>
          <w:b/>
        </w:rPr>
        <w:t>Đáp án: B</w:t>
      </w:r>
    </w:p>
    <w:p w14:paraId="1922CE30" w14:textId="77777777" w:rsidR="00B06B1E" w:rsidRPr="00B06B1E" w:rsidRDefault="00B06B1E" w:rsidP="00B06B1E">
      <w:pPr>
        <w:widowControl w:val="0"/>
        <w:pBdr>
          <w:top w:val="nil"/>
          <w:left w:val="nil"/>
          <w:bottom w:val="nil"/>
          <w:right w:val="nil"/>
          <w:between w:val="nil"/>
        </w:pBdr>
        <w:tabs>
          <w:tab w:val="left" w:pos="283"/>
          <w:tab w:val="left" w:pos="2835"/>
          <w:tab w:val="left" w:pos="5386"/>
          <w:tab w:val="left" w:pos="7937"/>
        </w:tabs>
        <w:spacing w:after="0" w:line="276" w:lineRule="auto"/>
        <w:jc w:val="both"/>
        <w:rPr>
          <w:rFonts w:eastAsia="Palatino Linotype"/>
        </w:rPr>
      </w:pPr>
      <w:r w:rsidRPr="00B06B1E">
        <w:rPr>
          <w:rFonts w:eastAsia="Palatino Linotype"/>
          <w:b/>
          <w:bCs/>
        </w:rPr>
        <w:t>13.</w:t>
      </w:r>
      <w:r w:rsidRPr="00B06B1E">
        <w:rPr>
          <w:rFonts w:eastAsia="Palatino Linotype"/>
        </w:rPr>
        <w:t xml:space="preserve"> Hình 1.4 là “giản đồ chuyển thể nhiệt độ/áp suất của nước được đơn giản hóa”. Trong các phát biểu sau đây, phát biểu nào là đúng, phát biểu nào là sai?</w:t>
      </w:r>
    </w:p>
    <w:p w14:paraId="674CB49E" w14:textId="77777777" w:rsidR="00B06B1E" w:rsidRPr="00B06B1E" w:rsidRDefault="00B06B1E" w:rsidP="00B06B1E">
      <w:pPr>
        <w:tabs>
          <w:tab w:val="left" w:pos="283"/>
          <w:tab w:val="left" w:pos="2835"/>
          <w:tab w:val="left" w:pos="5386"/>
          <w:tab w:val="left" w:pos="7937"/>
        </w:tabs>
        <w:spacing w:after="0"/>
        <w:rPr>
          <w:rFonts w:eastAsia="Palatino Linotype"/>
        </w:rPr>
      </w:pPr>
      <w:r w:rsidRPr="00B06B1E">
        <w:rPr>
          <w:rFonts w:eastAsia="Palatino Linotype"/>
        </w:rPr>
        <w:t xml:space="preserve">a) Thang nhiệt độ Celcius có nhiệt độ dùng làm mốc là nhiệt độ </w:t>
      </w:r>
      <w:r w:rsidRPr="00B06B1E">
        <w:rPr>
          <w:rFonts w:eastAsia="Palatino Linotype"/>
          <w:position w:val="-4"/>
          <w:lang w:val="en-US"/>
        </w:rPr>
        <w:object w:dxaOrig="200" w:dyaOrig="200" w14:anchorId="5AD668AB">
          <v:shape id="_x0000_i1086" type="#_x0000_t75" style="width:10.15pt;height:10.15pt" o:ole="">
            <v:imagedata r:id="rId150" o:title=""/>
          </v:shape>
          <o:OLEObject Type="Embed" ProgID="Equation.DSMT4" ShapeID="_x0000_i1086" DrawAspect="Content" ObjectID="_1788528368" r:id="rId151"/>
        </w:object>
      </w:r>
      <w:r w:rsidRPr="00B06B1E">
        <w:rPr>
          <w:rFonts w:eastAsia="Palatino Linotype"/>
        </w:rPr>
        <w:t xml:space="preserve"> và nhiệt độ </w:t>
      </w:r>
      <w:r w:rsidRPr="00B06B1E">
        <w:rPr>
          <w:rFonts w:eastAsia="Palatino Linotype"/>
          <w:position w:val="-6"/>
          <w:lang w:val="en-US"/>
        </w:rPr>
        <w:object w:dxaOrig="220" w:dyaOrig="220" w14:anchorId="6E7A3BD0">
          <v:shape id="_x0000_i1087" type="#_x0000_t75" style="width:11.2pt;height:11.2pt" o:ole="">
            <v:imagedata r:id="rId152" o:title=""/>
          </v:shape>
          <o:OLEObject Type="Embed" ProgID="Equation.DSMT4" ShapeID="_x0000_i1087" DrawAspect="Content" ObjectID="_1788528369" r:id="rId153"/>
        </w:object>
      </w:r>
    </w:p>
    <w:p w14:paraId="04B9FF8C" w14:textId="77777777" w:rsidR="00B06B1E" w:rsidRPr="00B06B1E" w:rsidRDefault="00B06B1E" w:rsidP="00B06B1E">
      <w:pPr>
        <w:tabs>
          <w:tab w:val="left" w:pos="283"/>
          <w:tab w:val="left" w:pos="2835"/>
          <w:tab w:val="left" w:pos="5386"/>
          <w:tab w:val="left" w:pos="7937"/>
        </w:tabs>
        <w:spacing w:after="0"/>
        <w:rPr>
          <w:rFonts w:eastAsia="Palatino Linotype"/>
        </w:rPr>
      </w:pPr>
      <w:r w:rsidRPr="00B06B1E">
        <w:rPr>
          <w:rFonts w:eastAsia="Palatino Linotype"/>
        </w:rPr>
        <w:t xml:space="preserve">b) Thang nhiệt độ Kelvin có nhiệt độ dùng làm mốc là nhiệt độ thấp nhất mà các vật có thể đạt được (nhiệt độ không tuyệt đối) và nhiệt độ </w:t>
      </w:r>
      <w:r w:rsidRPr="00B06B1E">
        <w:rPr>
          <w:rFonts w:eastAsia="Palatino Linotype"/>
          <w:position w:val="-10"/>
          <w:lang w:val="en-US"/>
        </w:rPr>
        <w:object w:dxaOrig="240" w:dyaOrig="260" w14:anchorId="625596A4">
          <v:shape id="_x0000_i1088" type="#_x0000_t75" style="width:11.2pt;height:12.8pt" o:ole="">
            <v:imagedata r:id="rId154" o:title=""/>
          </v:shape>
          <o:OLEObject Type="Embed" ProgID="Equation.DSMT4" ShapeID="_x0000_i1088" DrawAspect="Content" ObjectID="_1788528370" r:id="rId155"/>
        </w:object>
      </w:r>
    </w:p>
    <w:p w14:paraId="6E8D51C8" w14:textId="77777777" w:rsidR="00B06B1E" w:rsidRPr="00B06B1E" w:rsidRDefault="00B06B1E" w:rsidP="00B06B1E">
      <w:pPr>
        <w:tabs>
          <w:tab w:val="left" w:pos="283"/>
          <w:tab w:val="left" w:pos="2835"/>
          <w:tab w:val="left" w:pos="5386"/>
          <w:tab w:val="left" w:pos="7937"/>
        </w:tabs>
        <w:spacing w:after="0"/>
        <w:rPr>
          <w:rFonts w:eastAsia="Palatino Linotype"/>
        </w:rPr>
      </w:pPr>
      <w:r w:rsidRPr="00B06B1E">
        <w:rPr>
          <w:rFonts w:eastAsia="Palatino Linotype"/>
        </w:rPr>
        <w:t>c) Ở nhiệt độ không tuyệt đối, tất cả các chất đều có động năng chuyển động nhiệt của các phân tử bằng không và thế năng của chúng là tối thiểu.</w:t>
      </w:r>
    </w:p>
    <w:p w14:paraId="3E876123" w14:textId="77777777" w:rsidR="00B06B1E" w:rsidRPr="00B06B1E" w:rsidRDefault="00B06B1E" w:rsidP="00B06B1E">
      <w:pPr>
        <w:tabs>
          <w:tab w:val="left" w:pos="283"/>
          <w:tab w:val="left" w:pos="2835"/>
          <w:tab w:val="left" w:pos="5386"/>
          <w:tab w:val="left" w:pos="7937"/>
        </w:tabs>
        <w:spacing w:after="0"/>
        <w:rPr>
          <w:rFonts w:eastAsia="Palatino Linotype"/>
        </w:rPr>
      </w:pPr>
      <w:r w:rsidRPr="00B06B1E">
        <w:rPr>
          <w:rFonts w:eastAsia="Palatino Linotype"/>
        </w:rPr>
        <w:t xml:space="preserve">d) Hiện nay, các nhà khoa học đã hạ thấp nhiệt độ đến </w:t>
      </w:r>
      <w:r w:rsidRPr="00B06B1E">
        <w:rPr>
          <w:rFonts w:eastAsia="Palatino Linotype"/>
          <w:position w:val="-10"/>
          <w:lang w:val="en-US"/>
        </w:rPr>
        <w:object w:dxaOrig="440" w:dyaOrig="320" w14:anchorId="088109FE">
          <v:shape id="_x0000_i1089" type="#_x0000_t75" style="width:21.35pt;height:16pt" o:ole="">
            <v:imagedata r:id="rId156" o:title=""/>
          </v:shape>
          <o:OLEObject Type="Embed" ProgID="Equation.DSMT4" ShapeID="_x0000_i1089" DrawAspect="Content" ObjectID="_1788528371" r:id="rId157"/>
        </w:object>
      </w:r>
    </w:p>
    <w:p w14:paraId="6AA662BD" w14:textId="77777777" w:rsidR="00B06B1E" w:rsidRPr="00B06B1E" w:rsidRDefault="00B06B1E" w:rsidP="00B06B1E">
      <w:pPr>
        <w:tabs>
          <w:tab w:val="left" w:pos="283"/>
          <w:tab w:val="left" w:pos="2835"/>
          <w:tab w:val="left" w:pos="5386"/>
          <w:tab w:val="left" w:pos="7937"/>
        </w:tabs>
        <w:spacing w:after="0"/>
        <w:rPr>
          <w:rFonts w:eastAsia="Palatino Linotype"/>
          <w:b/>
          <w:bCs/>
        </w:rPr>
      </w:pPr>
    </w:p>
    <w:p w14:paraId="0C26E380" w14:textId="77777777" w:rsidR="00B06B1E" w:rsidRPr="00B06B1E" w:rsidRDefault="00B06B1E" w:rsidP="00B06B1E">
      <w:pPr>
        <w:tabs>
          <w:tab w:val="left" w:pos="283"/>
          <w:tab w:val="left" w:pos="2835"/>
          <w:tab w:val="left" w:pos="5386"/>
          <w:tab w:val="left" w:pos="7937"/>
        </w:tabs>
        <w:spacing w:after="0"/>
        <w:jc w:val="center"/>
        <w:rPr>
          <w:rFonts w:eastAsia="Palatino Linotype"/>
          <w:b/>
          <w:bCs/>
          <w:lang w:val="en-US"/>
        </w:rPr>
      </w:pPr>
      <w:r w:rsidRPr="00B06B1E">
        <w:rPr>
          <w:rFonts w:eastAsia="Palatino Linotype"/>
          <w:noProof/>
          <w:lang w:val="en-US"/>
        </w:rPr>
        <mc:AlternateContent>
          <mc:Choice Requires="wps">
            <w:drawing>
              <wp:anchor distT="0" distB="0" distL="114300" distR="114300" simplePos="0" relativeHeight="251664384" behindDoc="0" locked="0" layoutInCell="1" allowOverlap="1" wp14:anchorId="75815BC6" wp14:editId="7EAAA613">
                <wp:simplePos x="0" y="0"/>
                <wp:positionH relativeFrom="column">
                  <wp:posOffset>3790312</wp:posOffset>
                </wp:positionH>
                <wp:positionV relativeFrom="paragraph">
                  <wp:posOffset>1273909</wp:posOffset>
                </wp:positionV>
                <wp:extent cx="284269" cy="161086"/>
                <wp:effectExtent l="0" t="0" r="1905" b="10795"/>
                <wp:wrapNone/>
                <wp:docPr id="369560158" name="Text Box 4"/>
                <wp:cNvGraphicFramePr/>
                <a:graphic xmlns:a="http://schemas.openxmlformats.org/drawingml/2006/main">
                  <a:graphicData uri="http://schemas.microsoft.com/office/word/2010/wordprocessingShape">
                    <wps:wsp>
                      <wps:cNvSpPr txBox="1"/>
                      <wps:spPr>
                        <a:xfrm>
                          <a:off x="0" y="0"/>
                          <a:ext cx="284269" cy="161086"/>
                        </a:xfrm>
                        <a:prstGeom prst="rect">
                          <a:avLst/>
                        </a:prstGeom>
                        <a:noFill/>
                        <a:ln w="6350">
                          <a:noFill/>
                        </a:ln>
                      </wps:spPr>
                      <wps:txbx>
                        <w:txbxContent>
                          <w:p w14:paraId="6DBF65BB" w14:textId="77777777" w:rsidR="00B06B1E" w:rsidRPr="007A1D58" w:rsidRDefault="00B06B1E" w:rsidP="00B06B1E">
                            <w:pPr>
                              <w:rPr>
                                <w:sz w:val="18"/>
                                <w:szCs w:val="18"/>
                                <w:lang w:val="en-US"/>
                              </w:rPr>
                            </w:pPr>
                            <w:r w:rsidRPr="007A1D58">
                              <w:rPr>
                                <w:sz w:val="18"/>
                                <w:szCs w:val="18"/>
                                <w:lang w:val="en-US"/>
                              </w:rPr>
                              <w:t>Hơ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66" type="#_x0000_t202" style="position:absolute;left:0;text-align:left;margin-left:298.45pt;margin-top:100.3pt;width:22.4pt;height:1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FsjpLgIAAFAEAAAOAAAAZHJzL2Uyb0RvYy54bWysVMFu2zAMvQ/YPwi6L7aTxmiNOEXWIsOA oC2QDD0rshQbkEVNUmJnXz9KjtOi22nYRaFJitR7j8zivm8VOQnrGtAlzSYpJUJzqBp9KOmP3frL LSXOM10xBVqU9CwcvV9+/rToTCGmUIOqhCVYRLuiMyWtvTdFkjhei5a5CRihMSjBtszjpz0klWUd Vm9VMk3TPOnAVsYCF86h93EI0mWsL6Xg/llKJzxRJcW3+XjaeO7DmSwXrDhYZuqGX57B/uEVLWs0 Nr2WemSekaNt/ijVNtyCA+knHNoEpGy4iBgQTZZ+QLOtmRERC5LjzJUm9//K8qfTiyVNVdJZfjfP 02yOgmnWolQ70XvyFXpyE1jqjCsweWsw3ffoRrVHv0NnAN9L24ZfhEUwjnyfrxyHYhyd09ubaX5H CcdQlmfpbR6qJG+XjXX+m4CWBKOkFiWMzLLTxvkhdUwJvTSsG6WijEqTrqT5bJ7GC9cIFlcaewQI w1OD5ft9H4FnsxHHHqozwrMwjIkzfN3gIzbM+RdmcS4QEc66f8ZDKsBmcLEoqcH++ps/5KNcGKWk wzkrqft5ZFZQor5rFDIM5WjY0diPhj62D4Cjm+EWGR5NvGC9Gk1poX3FFViFLhhimmOvkvrRfPDD tOMKcbFaxSQcPcP8Rm8ND6UDjYHSXf/KrLnw7lGwJxgnkBUf6B9yBwFWRw+yidoEYgcWL3zj2EZ1 LysW9uL9d8x6+yNY/gYAAP//AwBQSwMEFAAGAAgAAAAhAJTpE/3fAAAACwEAAA8AAABkcnMvZG93 bnJldi54bWxMj8tOwzAQRfdI/IM1SOyonQoCDXEqxGPHsy0S7Jx4SCLscWQ7afh73BUsZ+bo3jPl eraGTehD70hCthDAkBqne2ol7LYPZ1fAQlSklXGEEn4wwLo6PipVod2e3nDaxJalEAqFktDFOBSc h6ZDq8LCDUjp9uW8VTGNvuXaq30Kt4Yvhci5VT2lhk4NeNth870ZrQTzEfxjLeLndNc+xdcXPr7f Z89Snp7MN9fAIs7xD4aDflKHKjnVbiQdmJFwscpXCZVwqAGWiPw8uwRWp80yF8Crkv//ofoFAAD/ /wMAUEsBAi0AFAAGAAgAAAAhALaDOJL+AAAA4QEAABMAAAAAAAAAAAAAAAAAAAAAAFtDb250ZW50 X1R5cGVzXS54bWxQSwECLQAUAAYACAAAACEAOP0h/9YAAACUAQAACwAAAAAAAAAAAAAAAAAvAQAA X3JlbHMvLnJlbHNQSwECLQAUAAYACAAAACEAGRbI6S4CAABQBAAADgAAAAAAAAAAAAAAAAAuAgAA ZHJzL2Uyb0RvYy54bWxQSwECLQAUAAYACAAAACEAlOkT/d8AAAALAQAADwAAAAAAAAAAAAAAAACI BAAAZHJzL2Rvd25yZXYueG1sUEsFBgAAAAAEAAQA8wAAAJQFAAAAAA== " filled="f" stroked="f" strokeweight=".5pt">
                <v:textbox inset="0,0,0,0">
                  <w:txbxContent>
                    <w:p w14:paraId="6DBF65BB" w14:textId="77777777" w:rsidR="00B06B1E" w:rsidRPr="007A1D58" w:rsidRDefault="00B06B1E" w:rsidP="00B06B1E">
                      <w:pPr>
                        <w:rPr>
                          <w:sz w:val="18"/>
                          <w:szCs w:val="18"/>
                          <w:lang w:val="en-US"/>
                        </w:rPr>
                      </w:pPr>
                      <w:r w:rsidRPr="007A1D58">
                        <w:rPr>
                          <w:sz w:val="18"/>
                          <w:szCs w:val="18"/>
                          <w:lang w:val="en-US"/>
                        </w:rPr>
                        <w:t>Hơi</w:t>
                      </w:r>
                    </w:p>
                  </w:txbxContent>
                </v:textbox>
              </v:shape>
            </w:pict>
          </mc:Fallback>
        </mc:AlternateContent>
      </w:r>
      <w:r w:rsidRPr="00B06B1E">
        <w:rPr>
          <w:rFonts w:eastAsia="Palatino Linotype"/>
          <w:noProof/>
          <w:lang w:val="en-US"/>
        </w:rPr>
        <mc:AlternateContent>
          <mc:Choice Requires="wpg">
            <w:drawing>
              <wp:inline distT="0" distB="0" distL="0" distR="0" wp14:anchorId="73B21D83" wp14:editId="1323191D">
                <wp:extent cx="2636520" cy="2285365"/>
                <wp:effectExtent l="0" t="0" r="0" b="0"/>
                <wp:docPr id="1088094785" name="Nhóm 2"/>
                <wp:cNvGraphicFramePr/>
                <a:graphic xmlns:a="http://schemas.openxmlformats.org/drawingml/2006/main">
                  <a:graphicData uri="http://schemas.microsoft.com/office/word/2010/wordprocessingGroup">
                    <wpg:wgp>
                      <wpg:cNvGrpSpPr/>
                      <wpg:grpSpPr>
                        <a:xfrm>
                          <a:off x="0" y="0"/>
                          <a:ext cx="2636520" cy="2285365"/>
                          <a:chOff x="0" y="0"/>
                          <a:chExt cx="2636520" cy="2285424"/>
                        </a:xfrm>
                      </wpg:grpSpPr>
                      <pic:pic xmlns:pic="http://schemas.openxmlformats.org/drawingml/2006/picture">
                        <pic:nvPicPr>
                          <pic:cNvPr id="995127822" name="Hình ảnh 31"/>
                          <pic:cNvPicPr>
                            <a:picLocks noChangeAspect="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636520" cy="2136775"/>
                          </a:xfrm>
                          <a:prstGeom prst="rect">
                            <a:avLst/>
                          </a:prstGeom>
                          <a:noFill/>
                          <a:ln>
                            <a:noFill/>
                          </a:ln>
                        </pic:spPr>
                      </pic:pic>
                      <wps:wsp>
                        <wps:cNvPr id="1221605453" name="Hộp Văn bản 1366774720"/>
                        <wps:cNvSpPr txBox="1"/>
                        <wps:spPr>
                          <a:xfrm>
                            <a:off x="1073888" y="2115879"/>
                            <a:ext cx="574040" cy="169545"/>
                          </a:xfrm>
                          <a:prstGeom prst="rect">
                            <a:avLst/>
                          </a:prstGeom>
                          <a:noFill/>
                          <a:ln w="0">
                            <a:solidFill>
                              <a:prstClr val="black">
                                <a:alpha val="0"/>
                              </a:prstClr>
                            </a:solidFill>
                          </a:ln>
                        </wps:spPr>
                        <wps:txbx>
                          <w:txbxContent>
                            <w:p w14:paraId="62AEA9F2" w14:textId="77777777" w:rsidR="00B06B1E" w:rsidRPr="006A70B5" w:rsidRDefault="00B06B1E" w:rsidP="00B06B1E">
                              <w:pPr>
                                <w:jc w:val="center"/>
                                <w:rPr>
                                  <w:b/>
                                  <w:bCs/>
                                  <w:lang w:val="en-US"/>
                                  <w14:textOutline w14:w="9525" w14:cap="rnd" w14:cmpd="sng" w14:algn="ctr">
                                    <w14:noFill/>
                                    <w14:prstDash w14:val="solid"/>
                                    <w14:bevel/>
                                  </w14:textOutline>
                                </w:rPr>
                              </w:pPr>
                              <w:r w:rsidRPr="006A70B5">
                                <w:rPr>
                                  <w:b/>
                                  <w:bCs/>
                                  <w:lang w:val="en-US"/>
                                </w:rPr>
                                <w:t>Hình 1.4</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id="Nhóm 2" o:spid="_x0000_s1067" style="width:207.6pt;height:179.95pt;mso-position-horizontal-relative:char;mso-position-vertical-relative:line" coordsize="26365,22854"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FLVYrcjBAAANwkAAA4AAABkcnMvZTJvRG9jLnhtbJxWy27jNhTdF+g/ ENo7lhS/EWfgcR4dIM0EzbSzpmnKEiKRLEnHTosuBrPqd8y2y666bZf5if5Jz6Uke/IoOs0iyuXr 8t5zz7n00attVbJbaV2h1TRKDuKISSX0slCrafT9u7POKGLOc7XkpVZyGt1JF706/vqro42ZyFTn ulxKy+BEucnGTKPcezPpdp3IZcXdgTZSYTHTtuIeQ7vqLi3fwHtVdtM4HnQ32i6N1UI6h9mTejE6 Dv6zTAr/Nsuc9KycRojNh68N3wV9u8dHfLKy3OSFaMLgL4ii4oXCpTtXJ9xztrbFE1dVIax2OvMH QlddnWWFkCEHZJPEj7I5t3ptQi6ryWZldjAB2kc4vdituLy9sqxYonbxaBSPe8NRP2KKV6jVZa7v P1QsJZA2ZjXB3nNrrs2VbSZW9Yjy3ma2ov/IiG0DvHc7eOXWM4HJdHA46KeogsBamo76GNYFEDmq 9OScyE//7WQv7dHJbntxl+LbhWMKMcFfgxesJ3j9N69wyq+tjBon1Rf5qLi9WZsOSmu4LxZFWfi7 QFMUkYJSt1eFuLL1YA/9eNxP0uEoTVvkv/nzN5Wzv//4hO9hQpnSaTpQH+eU3oUWN44pPc+5WsmZ MyA7yhhwebi9S8MHdy/KwpwVZUklI7vJEsJ4RKxngKpJe6LFupLK1yq0skTCWrm8MC5idiKrhQSp 7JtlEnQBDlw4T9cRG4Iyfk5Hszgep68783487/Ti4WlnBgJ2hvHpsBf3Rsk8mf9Cp5PeZO0k8uXl iSmaWDH7JNpnZdA0jFpgQajslod2UDMIAQUmtSGCVAQJxeqs+A6oYh9sb6UXOZkZkGvmsXm3EGDe I0ugO4iFLTbf6iX0xNdeBzD+v1iSw8FwGMSyozw4YJ0/l7piZABrRBrc81tAXefWbqGolaaKh1xK 9WACPmkmxE8RNyYSIOGjMbuWIBh9GejUlp9radc5NxJRktu9AJI0TQZxv9c/3Cvg9/tPhv3w10fF Fvz+V8UAATDoDdFAkENznpoR89vXGu0lMJ/m6xTa1rDrSUk8PByN8B5R90mS/mg4Jk81I6k/9Yl1 TXtKBmOEE7S0d9Si+RLA2Yb6IV3ndFksW/GRy3lpa0YuSi5u6hKWJucPadrsDFT9zEVbu33iZPnt Ylt39dAnaWqhl3cAy2pQBUk6I84KXH7Bnb/iFo8eJvGQ+7f4ZKVGuLqxIpZr+9Nz87QffMBqxDZ4 RKeR+3HNqWuWbxSYApe+NWxrLFpDrau5hhCTEE0wccD6sjUzq6v3INKMbsESVwJ3TSPfmnNfP+X4 fSDkbBY21c33Ql0btOy6+RB077bvuTVN5Ty0fqlbLvLJI8XUe2uJzCDarAhy2qOIItAAughWeJ1D YZpfEvT8fz4Ou/a/d47/AQAA//8DAFBLAwQUAAYACAAAACEAWGCzG7oAAAAiAQAAGQAAAGRycy9f cmVscy9lMm9Eb2MueG1sLnJlbHOEj8sKwjAQRfeC/xBmb9O6EJGmbkRwK/UDhmSaRpsHSRT79wbc KAgu517uOUy7f9qJPSgm452ApqqBkZNeGacFXPrjagssZXQKJ+9IwEwJ9t1y0Z5pwlxGaTQhsUJx ScCYc9hxnuRIFlPlA7nSDD5azOWMmgeUN9TE13W94fGTAd0Xk52UgHhSDbB+DsX8n+2HwUg6eHm3 5PIPBTe2uAsQo6YswJIy+A6b6hpIA+9a/vVZ9wIAAP//AwBQSwMEFAAGAAgAAAAhAAd5QpfdAAAA BQEAAA8AAABkcnMvZG93bnJldi54bWxMj0FrwkAQhe+F/odlCt7qJmpKTbMREduTFKqF0tuYHZNg djZk1yT+e7e9tJeBx3u89022Gk0jeupcbVlBPI1AEBdW11wq+Dy8Pj6DcB5ZY2OZFFzJwSq/v8sw 1XbgD+r3vhShhF2KCirv21RKV1Rk0E1tSxy8k+0M+iC7UuoOh1BuGjmLoidpsOawUGFLm4qK8/5i FLwNOKzn8bbfnU+b6/chef/axaTU5GFcv4DwNPq/MPzgB3TIA9PRXlg70SgIj/jfG7xFnMxAHBXM k+USZJ7J//T5DQAA//8DAFBLAwQKAAAAAAAAACEAedqDFMx4AADMeAAAFQAAAGRycy9tZWRpYS9p bWFnZTEuanBlZ//Y/+AAEEpGSUYAAQECACUAJQAA/9sAQwADAgIDAgIDAwMDBAMDBAUIBQUEBAUK BwcGCAwKDAwLCgsLDQ4SEA0OEQ4LCxAWEBETFBUVFQwPFxgWFBgSFBUU/9sAQwEDBAQFBAUJBQUJ FA0LDRQUFBQUFBQUFBQUFBQUFBQUFBQUFBQUFBQUFBQUFBQUFBQUFBQUFBQUFBQUFBQUFBQU/8AA EQgB9QJqAwERAAIRAQMRAf/EAB0AAQACAgMBAQAAAAAAAAAAAAAHCAUGAgMECQH/xABUEAABAwMC AwMEEAQEAgYJBQABAAIDBAUGBxEIEiETFDEJIkFXFRcZIzI2OFF1hZOVs7XS0xYzQmFScYGRgqEY JENTYpIlNDVyc6OxstEmY4PBw//EABQBAQAAAAAAAAAAAAAAAAAAAAD/xAAUEQEAAAAAAAAAAAAA AAAAAAAA/9oADAMBAAIRAxEAPwD6poCAgICAgIPLbbnR3mggrrfVwV1FO3niqaaRskcjfna5pII/ uEHqQEBAQEBAQEBAQEBAQEBAQEBAQEBAQEBAQEBAQEBAQEBAQEBAQEBAQEBAQEBAQEBAQEBAQEBA QEBAQEBAQEBAQEBAQEBAQEBAQEBAQV04+OIePhx4bskvVLWd1ya6ROtNjDCO0FVK0jtWg/8AdM55 NyNt2NB8UFdPI48RkeaaWXTSe61QN6xVzqy2Ne7zprdK/dwHUk9lM4gnoA2aIDwKD6LICAgICAgI CAgICAgICAgICAgICAgICAgICAgICAgICAgICAgICAgICAgICAgICAgICAgICAgICAgICAgICAgI CAgICAgICAgICAgIPl/xZ8LmuHHFqVUZTc6an060wxqlnjstNfZeaumiDeaWpFLHuWPlcxnmSujI axm43HUIL4PeELW3HMY074jtJKq05BO+SqfNjE9UaOonijqZqaWAuf729sjYnHcuaWlzSAS3dB9o sZu01/xy1XOpttVZaitpYqmS21waJ6Vz2Bxik5SW87SeU7EjcHYlBkkBAQEBAQEBAQEBAQEBAQEB AQEBAQEBAQEBAQEBAQEBAQEBAQEBAQEBAQEBAQEBAQEBAQEBAQEBAQEBAQEBAQEBAQEBAQEBAQEB AQYLPPiPkX0dUfhOQVy8lx8hPTL6z/NKtBapAQEBAQEBAQEBAQEBAQEBAQEBAQEBAQEBAQEBAQEB AQEBAQEBAQEBAQEBAQEBAQEBAQEBAQEBAQEBAQEBAQEBAQEBAQEBAQEBAQVs4vr1eqe9adWOXUKs 0p09vNRWQ5Dllvkip54pWxxupKZtVIC2m7U9v74R4xtb4u2IYLQ/BdOrNqjZayxcVOYakXWPt+xx i6Z9R3Onrd4JA7npo2B0nI0ukGx6GMOPQFBZPPPiPkX0dUfhOQVy8lx8hPTL6z/NKtBapAQQvxG8 Q0+gV00ui9gY7vQ5hllJjNTUvqzB3ET7gTAcjufbYu5em4YRuN9wE0ICAgICAgICAgICAgICAgIC AgICAgICAgICAgICAgICAgICAgICAgICAgICAgICAgICAgICAgICAgICAgICAgICAgICAgICCnvH dkmmeKahaKXLVuBl5w2GqubpbJNRyVcb5uygEdXJC1pbKyEnkLDuT3nmDXBrtg9WhWsHCBlOqtjt el1kxWjzuft/Y6a24NNbp28sEjpeWodSRhnvQkB88bglvXfYhZvPPiPkX0dUfhOQVy8lx8hPTL6z /NKtBapAQU48qtFLQcMtuymCIy1GJZXa75EA4t85r3RDr/8AzbenxQXEilZNGySNwex4DmuHgQfA oOaAgICAgICAgICAgICAgICAgICAgICAgICAgICAgICAgICAgICAgICAgICAgICAgICAgICAgICA gICAgICAgICAgICAgICCo2rOumvuN8Rdis2NaJ1t9xqOjuogjgyahhhvjWuo+Spe6Ru9KYeZwDHn d/bHbcMJAbXg2c6/6i6q4n/EWlPtUYbbXVdReJZ8lorq65B1O6OCBjIPOYRK9shcem0e2/XZBOOe fEfIvo6o/Ccgrl5Lj5CemX1n+aVaC1SAgrl5RLGDlvBZqpRAuBhtsdw3Ztv/ANWqIqj/AG966/23 QSbw95LJmegmm1/mAbNdMattbI0O5uV8lLG9w39OxJCCQEBAQEBAQEBAQEBAQEBAQEBAQEBAQEBA QEBAQEBAQEBAQEBAQEBAQEBAQEBAQEBAQEBAQEBAQEBAQEBAQEBAQEBAQEBAQEFeuJ9mW5jmmnem +O5lcsBocmjus9ZebPyx1kj6WGJ8NLFMWu7Iv7SR5LRzcsDtum+4Vz4V7p3XU/Q+ok1xzjNr/fbd XwZLhd7yYVQtdygo3mczU4G7YWytlY1knncxhcHkBwIX0zz4j5F9HVH4TkFcvJcfIT0y+s/zSrQW qQEGia84yc00O1Dx8c3NdcduFCC3bcGSmkYCN/Tu5BFfk6MmOWcFellYebmht8tAQ7bcd3qJYB/y iG39tkFj0BAQEBAQEBAQEBAQEBAQEBAQEBAQEBAQEBAQEBAQEBAQEBAQEBAQEBAQEBAQEBAQEBAQ EBAQEBAQEBAQEBAQEBAQEBAQEHB8Mcj2PcxrnxkljiNy07bbj5uhIQaPRUOmeO6q1baSlxW16kXW jFTUdjFTQ3espi5wD3EASyR80Tup3G7D8yDPZ58R8i+jqj8JyCuXkuPkJ6ZfWf5pVoLVICDi9jZG OY9oc1w2LSNwQgpt5KeWa3cNt7xOpc58+IZddLE97m8oc5jo5SQNzsN5j/rv/mguWg11moeMPu2Q Wz2et7a/HxA67QPqGtNCJml0Pa7nZvO0bjfxQZOyX62ZNbIrlZ7jSXW3TFwjq6Gds0Ty1xa4B7SQ dnNcDsehBHoQe9AQEBAQEBAQEBAQEBAQEBAQEBAQEBAQEBAQEBAQEBAQEBAQEBAQEBAQEBAQEBAQ EBAQEBAQEBAQEBAQEBAQEBAQEBBU3VXjbuOnev8AacNh0s1FutpjprkKw27Fn1MlzkiNL2M1vc2T aWFgkl7R2w254vSUGFueQ2Xi+1awm13Ph4yu3Wyk71Ld8kz7F32qoo6dkDzTso6sP7QPNQ6M8rHD oHHbpuAtfnnxHyL6OqPwnIK5eS4+Qnpl9Z/mlWgtUgICCmvAgXY7rdxWYe9+5os6demsDC0Njru1 ewD/AIYgP9PRug2/jSpLxV3LSOmjzXJ8HxK6ZKbJfa/FbkKCpAqIH91JmLXcre8RxsJ28JCAQXAo I/svk38Hp+IasuWR2C4Z9hlRjsDhc8rvk1ZU+yzKiRrg9vaNMjXQPZtzNLWlh22LkEkcDNLbbPiu qNix+KGDFLNqFeKGyx0x3hZTDsZHMj6nzGzSTsG3+FBZNAQEBAQEBAQEBAQEBAQEBAQEBAQEBAQE BAQEBAQEBAQEBAQEBAQEBAQEBAQEBAQEBAQEBAQEBAQEBAQEBAQEBAQEGv57jNbmGJ11pt2Q3HFb hMY3094tfZmenkZI2RpDZGuY9pLA1zHAhzHOb033QVEh4gNTtaLbh2P4f7C4dntwmu1HLerxbhNc LdFQ01E+dklG/ZtPVTy1EbuxL3sZGGHmf4gOvhzzzWStyzQ69ZnrJT5djGoNsqp32OHGKOilp66K jdK+lfIzz+WJwk3lbt58AYWASbgLhZ58R8i+jqj8JyCuXkuPkJ6ZfWf5pVoLVICAgpro5J/CvlNt e7KXcrclxm036KMNIHLTshp3Hfw355XH/iPzFBZjWPEMSzrS/JLNnYgbiU1G+S4zVM/YMp44/fO2 7TcdmYywPD9/NLQfQg+b9RmtRmHbWTBtWOI3VTCHA08UWMY41rnxh3KWvusrWO5SHBvOWeDXb9CE H0k0m02xzSPT2y4pidp9hbFQQ7Q0bjzSNLjzPdI4klzy5xLnEnckoNuQEBAQEBAQEBAQEBAQEBAQ EBAQEBAQEBAQEBAQEBAQEBAQEBAQEBAQEBAQEBAQEBAQEBAQEBAQEBAQEBAQEBAQEBAQQ5rxe8xx O7YtdMH0Uh1WuMUtVM+rF8o7VLanmNkQc11QN3mWN8jCW+Aj2PiEFfdD6VmOcWNslvXCzBpXlOT0 1fVnJH5fDXxNa1vNOYII94hK95jD2xcsnLI55BYHlBcjPPiPkX0dUfhOQVy8lx8hPTL6z/NKtBap AQEFM81ndiPlWNPKs8sVPlun9XaGFoJMk0E09S/fpsByRx9d/R/luFkddtPaPVfRrNMRr+992u9q qKYmga19QHFhLTG1xAc4OAIaSAT0JAKCtWCa5cSrNP8AHrTTcP1oxmSlghoGXjKcogoqeUsYGN2o 2AyxlwAPJzHbqAXeKCwGg+o+XZ5Y6ykznCrhiOUWdzaa4SvgDLdWz7vDn0L+0e6SEBrTzO2+GPE7 7BKCAgICAgICAgICAgICAgICAgICAgICAgICAgICAgICAgICAgICAgICAgICAgICAgICAgICAgIC AgICAgICAgICAgICCJ9cq7V6Grx2l0mrdPaeqqO8mtgznvhfLyiMx92bTOBOwMpfzb+LNvSginS6 y6gala+Wi56nak6bV93wEVUsGG6ePlfLHNPC6ndPWdvIZWcrJXNDOXl3c0+IQWRzz4j5F9HVH4Tk FcvJcfIT0y+s/wA0q0FqkBAQU24w5Di3F9wl5WCyKL2cuVimlc7Yl1XDFFE3/XmkH+oQXJQULwPS fRzXa+6k5Tr5cqG/ZxbsiuVuqLRkF5dSw49QwzPZTxwwiVobG+ERy9r15i8kO3BJDZuFNlVqxZn2 vG9R62o0xwvOq5lqMdQ6SuulDTR0ctJTGoLi59JHLPMHF27pGNgbuGk7hc5AQEBAQEBAQEBAQEBA QEBAQEBAQEBAQEBAQEBAQEBAQEBAQEBAQEBAQEBAQEBAQEBAQEBAQEBAQEBAQEBAQEBAQEBBCPEP pbn2U5DhmZaY3HHaPMcaZX0kUWVRTPo3wVjImyvBi3c2VhhjLfNIO7gdgTuGn6acGlHpJk2kN1sj LZPdcdNymyrJpY+yud8mqqZ7XcxDCZGGeQybPfuwRxhvN1QWBzz4j5F9HVH4TkFcvJcfIT0y+s/z SrQWqQEBBTbynMgx7T7SbNN2RDFdRbRcpp3u2EcI7XmO/wD7wj/2QXJQU64o9LbxqRqkRbOF3FtR ZIKeIMzbIr5BSRu80nsnwtb20gYenUkdfQCg48MVquOP8SOQW7UrT7T3CtQH47TVFjdhts5Gz22N /YS8tSZCSWHsYzH2bNmtj25m+AXHQEBAQEBAQEBAQEBAQEBAQEBAQEBAQEBAQEBAQEBAQEBAQEBA QEBAQEBAQEBAQEBAQEBAQEBAQEBAQEBAQEBAQEBAQQ/r5rJkWAXHFMTwXGoMpz7K5Kn2Opq+pNNQ 00FMxjqipqJACQxnaRgNaN3OkAH9w1jTvWbVTHNUbDgGs+LY5R1mSxVL7JkWGVk81BUTQR9rLTSR TtEsTxEHPDj5ruUgdQgmrPPiPkX0dUfhOQVy8lx8hPTL6z/NKtBapAQEFVPKh4+6/wDBDqF2UJnn ojQ1rACByhlbBzu6/NGZCgsVp3k0ea6f4zkMMrJobta6WvZJGQWvbLE14II8QQ5BHev9p1euDqSX T/PcW0+x2npZpLtdb3bDV1ELh1D2czxEGNbuTz7bEddx0ARpwsY/gt31RvOYVGvVDrvqiy3utjq2 nnpIoqCh7UPc2mpIHFrGufy80gLgdgARuQQtggICAgICAgICAgICAgICAgICAgICAgICAgICAgIC AgICAgICAgICAgICAgICAgICAgICAgICAgICAgICAgICAgICAggTia0z1UzHIsAyHSavxS0X7HJq ySWtyU1J5o5mRsMDWxNcHxPDXF4ds4OjhcxwLSgh3JcR4rrhqzh18u+VaFx3q3R1bLJYpXXOOKWW WIiWZke4lkkELZB8Ita0vPL6QFmLcM0GiFwGobrC/MPY6t78cZbM23/9r2fZCYmT+X2fNzH4XNt0 2QQ15Lj5CemX1n+aVaC1SAgIIm4tcedlPC9qxbGRGeabF7i6GMbbulbTvfGOv/ia1BiOB/IG5Lwh 6RVjSCI8cpKLp88DBAfwkFSNTNW8ertIaDB9X8wY+5YfqRPU5tjt4uIirrtaBV1ctMYIpJGuqacM lo3iKIOJZEA0bgAhkc11v4d851B0kdona4pMns+U0M015xLFKmnbRW7ncKmCVzIGEslY5zOTYtHO XHlAJIfRZAQEBAQEBAQEBAQEBAQEBAQEBAQEBAQEBAQEBAQEBAQEBAQEBAQEBAQEBAQVXzfXfM9Q OMLGtI9L7lDRWXGGey+f3U00dQ0RO27KgY54PJI7fcluzvPBBHZvBC1CAgICAgICAgICAgICAgIC AgICAgINM1PGbRW20VuDex1TW0Vxjnr7ZcnGNtxouSRksDJQD2Um72SMcQRzRBrtmuJAUgu2uuqF /wAhlt+vma33hrshmMbKXHsccYKsA7crb5zTsa7Yg8zWsHX0dNwlPgE0a00uGlWC6qw0NLkOp1Za 45bnktdcJLjXR1Mkbmyjnlkf2Li1zmkN5ehIPiUFos8+I+RfR1R+E5BXLyXHyE9MvrP80q0FqkBA QeK92qG+2avttR1grKeSnk6b+a9paf8AkUFTvJSXZ1bwXYxbZY3Q1FluNyoJontLXMf3uSYtcD1B HbeBQWZyXTLD8zudJcsgxSx3240jS2nq7lboaiWEHxDHvaS0f5FBDGVcd2gul+RVGKVGVMZNapDT 1ws9qqamktrgdi2WSGJ0bNndCASWnxAQT/Zb1b8jtFFdbVW09ytlbCyopqylkEkU0TgC17HDo5pB BBCD2oCAgICAgICAgICAgICAgICAgICAgICAgICAgICAgICAgICAgICAgICAghDjA4iY+HDR6tvN FCLhl90kFqxu1BvO+ruEvmxeYDu5rCedwHiBygguCDx8GfDpLw9aVOjvs3sjqDklS69ZVdHvEj6i ulJc5vN6Ws5iBt0Li939ZQT2gICAgICAgICAgICAgICAgICAgICAg6qmmhrKeWnqImTwSsMckUjQ 5r2kbEEHoQR02QRXZuFTSvF9TqHUDHsQo8ayilMm9RZS6jhnD4nxObLBGRFJ0eXbuZvzAHfffcN8 zz4j5F9HVH4TkFcvJcfIT0y+s/zSrQWqQEBAQU08nE2PHq7iLw9kZi9h9TrpKxrmlp7KTkZGdvmI g3H9iguBdqKS5WqspIqmWilqIXxNqYDtJCXNID2/3G+4/wAkFCOHHifxzRjRaLSy0aUZxneQYz3i 21/8IY0+oobnM1zg6pdK7l2bJ5of2jeZpJbyuAG4YThObrdptqXgln9pirsFpuNnfbblV3q5Rsig pIrpLWPdFHGHFphbc5I4o5C3tA3p8FwaH0dQEBAQEBAQEBAQEBAQEBAQEBAQEBAQEBAQEBAQEBAQ EBAQEBAQEBAQEHRX11Na6GorayeOlpKaN0008zw1kbGjdznE9AAASSfmQUj4e6Gp40OIyt4gL3Ty e1xiMk1o09oKhuwnlB5ai4OafSXDzT6DsPGHcheNAQEBAQEBAQEBAQEBAQEBAQEBAQEBAQEBBgs8 +I+RfR1R+E5BXLyXHyE9MvrP80q0FqkBAQEFNuGTbFuPnipxzz2x3D2DvMLXbhp5qZxkc0eHV1QA SPS3+yC5KCq+Q3DVviJ1bzvG8Kz+PSnB8LrIbTUV1FbIa653WudBFPIPfTywRMbLGAWjmcd99x0A dmE67Z1pdVZ5h2c0NfqvccIkt089+xWgiZW1FurYah8c0tEHgGSN9MWObESXNex4Z0O4Wct9dDdK CmrKZ3PT1ETZo3EEbtcAQdj4dCg9CAgICAgICAgICAgICAgICAgICAgICAgICAgICAgICAgICAgI CAgICCl/GNmN4191ItHC9gdZLTTXZjK/OrzTN39irSC13Zb+Akl3b09IcwHzZDsFtsKw2z6e4laM ZsFFHbrLaaWOkpKaIbBkbBsP8z6ST1JJJ6lBmkBAQEGpah5HkmNQWKbHsdp8ghnusFPdpKm5Mom2 23kOM1Zu8HtOzAHvY2J36eCDu031NxbV7EqTJ8NvdLkFiqi5sVZSOJaXNOzmkEAtcD4hwB/sg2dA QEBAQEBAQEBAQEBAQEBAQEBBgs8+I+RfR1R+E5BXLyXHyE9MvrP80q0FqkBAQEFNIHx4p5WSpj7Q gZPpi2QxhxAdLHW7AkekhlM7b+xKC5aClXGDUadaW6mRX7248s0hzvJqSMVNFi9BLcBfGRbQxPfA Ins7Vg8xr92nl2HXog7uCLU3T6mzG7YPjFl1CqMkutM++3jL9Q4mQVt3exzI2OAfJ2sjAHEDkj5G DYE7vJIXPQEBAQEBAQEBAQEBAQEBAQEBAQEBAQEBAQEBAQEBAQEBAQEBAQEBAQQzxY8RtBwzaSVu SPpvZXIauRtvsNlj3dLcK6TpGwNHUtHwnbdeVpA84tBDXOC3h1rtE8Er79mM4uuqmZVHsvk90k85 /av3cymB/wAEQcRsOnMXEdOUALEoCAgICCovE5es412yi46daUWCgq7vgdfbbzcciud5mt7aSrIM 0VLTdiCXyvhJDnP8xrZtiCTuA0HS6lym85tlGcaR46zTzVC1XSGi1H0lvFSG2u5ueC5lZBM1vKyR 7SXsmaAHhrtwd95AvuN9huNj6dkH6gICAgICAgICAgICAgICAgICDBZ58R8i+jqj8JyCuXkuPkJ6 ZfWf5pVoLVICAgIKacSIZi/lC+Fq/ukdG26U99s8ga7bnApvMDvnHPUtOx9ICC5aCNda9T7xpZbr ZWWDTi/6i3OvnNKKawtiHd2gc3NNJI4cjD4A7Eb+O3TcITxK1aua+6+4HmGc4hatJ7NgffKqKzxX 2K6Xaukqqbsg2QxAMih2PMQfOJaBt/U0LbICAgICAgICAgICAgICAgICAgICAgICAgICAgICAgIC AgICAgICAg8N9vlvxiyXC8Xasht1qt9PJV1dZUPDI4IWNLnvc4+DWtBJPzBBSjh1sty4z9epeIbL KKWm0/xqaa36cWioaQJQHlstye0j4Ti0bfM4AbnsWuIXlQEBAQaDrdqbcNIMDmyihxG55nBRzxGv orQ5veYKQu9+qGMPWXs29ezb1PzgbkBCt54rMx1YutNT8OVgxzP7fTWimvVzut6uT6WFoqHytho4 2gcwnIglLufZrNgHbHogjHTvUXMcm1XzHPtGrPbzldx7tTahaQZfVmgrrfW07OyjqqacNLSHsAaX lvK4bOPnHZoWN0B0xyuxZZnuoeeMtdFl2aSULZbTZZXTU1vpKSJzIIjK5rTLLvLK57+UDdwDejQg mlAQEBAQEBAQEBAQEBAQEBAQEBBgs8+I+RfR1R+E5BXLyXHyE9MvrP8ANKtBapAQEBBTbyiB/h3I uG3Me07EWnUu3Usjxtv2U+7pB19BbAQguSgppqhq7nd/wLiRxSgv1Rb8wx3IKWOiitUQFfQY7NHQ ukqoGsbzyOEb6xwf1cHfBILWhBDmtGNcLGiul9Nl2kGa2C1aqUM1PPYbvbMpdUVlXUOkj5xVjtnB 0L279r2jQ0Au8N9iH0noq2C40cFXSysqKaeNssUsZ3a9jhu1wPpBBBQd6AgICAgICAgICAgICAgI CAgICAgICAgICAgICAgICAgICAgICAgo9xK5Nc+MDW5nDdhVdPSYjZZIrhqNfaV2zWwghzLdG70v cdubbwcNj/LkagudjWN2vDsettislDDbLPbadlLSUdO3ljhiY0Na1o+YABBk0BAQYfMsjbh+IXy/ OpJ7g21UM9caSm27WcRRufyM3IHM7l2G5A3KDDYRqpj2a2fGKiK50NLc7/aqe701okqm96MMsQkB EZ2eQAT15R4HwQQJn/Dxf9Bs7u2rmgdupzW3DkflWnw2ipL9GxxPa0x6CCqaHSEH4Li49Ny4PCds fwrG8hv9n1KqcPitGbT2ltMamtgYLhSwyBj3U8jmkjmaQAep22cAdidw3ZAQEBAQEBAQEBAQEBAQ EBAQEBAQYLPPiPkX0dUfhOQVy8lx8hPTL6z/ADSrQWqQEBAQU/8AKs26eTg7vd5pX9lV4/drbc4Z QATG8VLIWuG/zGZBba13GG72ykrqc80FVCyeM/O1zQR/yKCNNYOFnSnXy4UFfnuE2/IbhQgNgrJD JDMGAkhjpI3Nc9m5J5HEt3J6dUGJotGeH3QWnjqP4UwHDdh5tdX09JBKRv8A99L5xG49LkEnYVmu Oag49DecUvVvv9ke+SGKutdQyeneY3ljg17CWnZzSOnTogzqAgICAgICAgICDF2/KbLd73drNQ3e grbvaDELjb6epZJUURlZzxdtGCXR87fObzAcw6jcIPLmub2fT2wyXi9zVEVGx7Yw2ko5quaRx8Gx wwsfJI7oTs1pOwJ8AUHoxLK7RnWMWrIrBXRXOy3Smjq6Osh35ZontDmuG+xHQ+BAI8CAUGWQEBAQ EBAQEBAQEBAQEBAQEBAQEBAQEBBXDjO4kLjo7jNpxHBqYXjVvNZvYzHLZHs50Jd5r6uQehke+4J6 c3j5rX7BtXClw4W7hm0qpsdjqfZfIqyQ19+vkm7pbjXP6ySOc7zi0HzW79dhuepcSEyoCAgIMPfM usOOT0lNeL1brXNWu7OmhrqqOF07v8LA4jmP9hugoLqfw4YPQam4Dp9kmR2/Gs1qKK45pc9VGNjo LnPVQyBlPBSyPcRFHGZQ/sg7lbHStDdupAWc4M851F1C0Vtt31FjtlTUybC23u3SEG8UnKOSqki5 QInO6nzSQ7xAAI3CdkBAQEBAQEBAQEBAQEBAQEBAQEBAQYLPPiPkX0dUfhOQVy8lx8hPTL6z/NKt BapAQEBBA/HdjLMt4PNWqGSJsrYrDPXhrhuAabaoB/zBiB/0QbJwp39+UcMmlF0mnNTUVGLW0zzE AF8opoxIenT4YcglRBSeTSLgox7WyfArnbsbrdSLpP77QXipqayR00m8gYXyudFHI7n6MBa47tAH gEEp6L33AtBKO5adU+aVN07HLZLTa7JU0cxqbYaiNlRFRMBDpJYI43OkFQ7dgYTu4NZ0CwqAgICA gICAgICCr/D58tfiw/8AjYr+VFBk9VNTMu1Q1NyjRTTmgtMclus0U+TZJe56kQ0LatrxDTQx0z45 TO9gMgd2sfK0dNz4BHF84rsj0T4fNWra/GMetGdaPOtNA630Alms89DVPhbSyws7RkjQYXPHZufu 1zBu49QA3XJdc9YNKMt02rc9seINw/Nb/S44bfZn1LrlaKuqDu79pM89nUNBbyvLY4+vUdEHsoda 9VtXczz6PSu14jDi+FXeXHppsndUuqbvcYGsdUxRdk5raeNpeGCRwk3cN+XbcANz4SNZbtxBaAY3 nt7oaS23G6zV7X0tCHCKNsNdPBGBzOcSeSJvMebYu3I2BAATAgICAgICAgICAgICAgICAgICAgIN D1w1mxzQDTG95xlFSILZbYi5sTXAS1Up6RwRg+L3u2A+bqTsASAgHg00ayPJslu3EVqtThuoeXwB tqtEjDy49aj1igYHDdr3t2LvTseuznyAhbpAQEBBh8izGwYgymffr5bbIypk7KB1xq46cSv/AMLe cjmP9h1QUy0u060o1w1D1rsOtVms951OiyesiNNfJNqmGz7N7g6hc4h7IOxAPNHynmLi7xCDY+GH SbFtZtIr7i2e0dLqjieGZpcrZiN3vrW1b5rfD2YjcJv+0DXulhLh5rhCBtygABb2lpYaGlhpqaGO np4WCOKGJoaxjQNg1oHQAAbABB2oCAgICAgICAgICAgICAgICAgICAgwWefEfIvo6o/Ccgrl5Lj5 CemX1n+aVaDYNS9X9TJ+J+i0kwA4nb2Ow52VT3LJKKpqiSK3u3ZNbDPFt8Jp3O/p/wAkHt0e1yzD KbtqvhWZ2/H7JnGBNpnSXOinlNoqo6qB81NPs/Z8bR2Z52FxI26Hqg1jhW1Tv+sOpOTX2sraKSki tkFNcKWlyanuNPFXAgbUEFLVSxR0oayRxmmYJ5HygbhsfIAml2vemTG2lztRcTaLvuLcTfKUd92e 6M9j5/vnntc3zd/OaR4goMrqfjLc101yzHnxiZl2tFXQOjcNw8SwvZsR6d+ZBAPkyMifknBHpxJK 9r56SOsoX8v9IirJmsH2YYgtIgodrTpPqqcm1qwbBtJqXK8WzqphvMWW3O6U1tfabm6CMc8ZPNJU tifE2RmzWlji9u5HiG74hwgXjUO73zLNbrraW55fJ6OoZSYm1pp6ampqWSlfC8VMb2ziWOrkbKHR lvnN5SNmkBZvBMItWnGKUOOWNlRFaaHnbTRVVVJUvjY57n8naSOc8tbzbNBJ2aAPABBn0BAQEBAQ EBAQVii0o1l0+4h9Xc7wuhwW82fOZLS+OK/XmtpKin7nRNgILYqOVvnOLz8I9OXwO4QdjNGtW8e1 NqNVcZlw2jy3I7ZFb8sxesrKt9rqpKZzxSVEFW2EStkbE4MPPCRsSAPSQ1LUXg0zTUTRDWymuF8s M+q2qE9ulrJ4xNBaaKGiki7vTMdyPlc1kbJPfCzdzn9Wt8UExcSmjd61ji0wbZaqgpTi+eWjKKzv 8j2dpS0r3mRkfKx28h5hyh3K09d3BBEtZbMg4eMz1WOFagacUOLX25zZLdYssuD467Ha+oia6aQR Rgidj9o5WxyOiPnbAkHchtvk6bFXY7wZ6c0txikhqJY62taJIyxzop6+onifykDYOjkY4dB0cEFk UBAQEBAQEBAQEBAQEBAQEBAQEHnuNxpbRb6qvrqiKjoqWJ089RO8MjijaC5z3OPQAAEknwAQUX08 oKryhWudNqXeqaSHQjBa6SLFrTUsPLf7gw7PrZWHoY2kdAR6A3/vQQvggICAg0HW7R+364YHNjld c7nY52TxV1BdrRUugqaGridzQzMIOzuV3XlduD/YgEBTHHcUpsj4iajC+L2zWnIL5U2SlsuE36oj cy1XdrJZnVD4juGxVsna0/M3o/dmzSAWBwSDivAzHTZ4MXzyy2TVTSWgpHSY3dche72cse0gIt7p Gjeog84lnM4BoaRt4AhbuwY/a8Vs1JaLLbqS0WqkYIqehoYGwwwsH9LGNADR/YBBkEBAQEBAQEBA QEBAQEBAQEBAQEBAQEGCzz4j5F9HVH4TkFcvJcfIT0y+s/zSrQa9qbg9Zn/lG6C3UOYX/Cpo9J3z m4Y4+nbUSAXcN7J3bwyt5CXBxAaDuxvUDcENJwnUKk4a9L+KG2ZbYos9ynErvTSXS4XUOfLklLXt jZQS1rpOdvK1rnNcGgMayM7MB5tw42Oe42nj00OklyvBLlcbvZ71TXK3afWw0sFNStpBNTxzymeQ 1DXPZzsJbHsY3EAgjYMXw76S4bdPJZZVea7GrbXXa42PI62orqmmZJO6anmrI4HCQjmHZtgi5dj5 vL0QXK4YLjVXjhp0lr62d9VWVWI2ieeeU7ukkdRxOc4n0kkkoIA8lzAcc0n1Kwo7MZiWoF2tEEO5 LmQtERG5JO55zJ1/sguYghLiD0Ns+p9Zb7rkeqOY4JYqKLu81BYMhFqoqwl/NvOeXdx2G3Qg7IKz 6T49pBpRxiYBRaGXuHPa++UNxpcrkZcxeTQUjImyxVPe93di4zBrCzn2fzgcocGlB9BUBAQEBAQE BAQEBAQEBBpeQ6KaeZdkDL7fcDxm9XxhaW3O42ennqWlvwdpXsLht6OvRBuYAaAANgOgAQfqAgIC AgICAgICAgICAgICAgICCi+vGV3njd1il0G0/uM1Jppj87ZNRcmozsJiHebbYJB0LiWuDvHqD6I3 B4XSxTFbRg2NWzH7Bb4LVZbbAylpKKmbyxwxtGwaP/yep8T1QZZAQEHGSRkMbpJHNZGwFznOOwAH iSUFNbnxS6v3p1v1fwzT5980HghqGVNvZVROvFxp2ylvslTw8gczl5HERF7i9h3LWkgtCcKiDS3j U0TBZJS5dhd4bzRVEJLJaeZp6Oaej4Zo3f5EenoeoSXjljixnH7ZZ4J6qqgoKaOljnrZnTTyNY0N DpJHdXuO25cepO5QZFAQEBAQEBAQEBAQEBAQEBAQEBAQEBAQYLPPiPkX0dUfhOQVy8lx8hPTL6z/ ADSrQWWOLWU5OMk9iKD+IhRm3C792Z3sUpf2hg7bbn7PnAdyb8vMN9t0HmnwTGqm53W5TY9apbjd qZtFcat9FEZqynaCGwzPLd5GAEgNcSOp6IMfYNIsExSot09kwrHbPPbnzSUUtBaoIHUrpWhkroix gLC9rWtcW7cwAB3AQe+2YFjNlxJ+K2/HbTQYw+KaB1kpqGKOidHKXGVhha0MLXl7y4bbOLnb77lB k7TaaGwWqitlsoqe3W2ihZTUtHSRNihgiY0NZGxjQA1rWgANAAAAAQVA4L4/4W4qeLTEuXs42ZLR 36NpcSXOrY5pZDsfR8A/8Q+ZBcpBouqmh2B63U1rps7xiiyentk5qaSGuDnMjkLeUnYEBwI9Dtx4 dOiDKYNpliGmNBJRYhi1mxeklIMkNnoIqVshA2Bd2bRzHb0ncoNmQEBAQEBAQEBAQEBAQEBAQEBA QEBAQEBAQEBAQEBAQEBAQVK4vOIPJanL7XoBo8/tdVMnh5666MBMWOW53R9TI4fBkLd+UeLQQ7xd GHBM/Dnw+YtwzaXW3CsVg94g9+rK6RoE1fUuAEk8hH9R2AA8Gta1o6AIJOQEBAQVXyzjjo7FdrzV V2l2UV2kVurp7Rcc/hhZNRskjkMMz+7jeR9O2QOY6UbjzXbA7bINX0yxbXTSDD6bEtHJsI1F0tqu ebFsnutykjmtNNM8uDJmxhwqWRFxLSwgkDY7dGgPNwb6dWvTriFyi0acXgXzT21YjQW3JLlSEdyr cnZJ50sQaSwSd3BMoYTyl7A47hBdlAQEBAQEBAQEBAQEBAQEBAQEBAQVH00gzLD+P+84vftRb9mV urdOvZ40ldIIaKnqHXUwt7Glj2jZyxRtbzbFx3cS48yCSeL7U6+6baWUFNilU2gy3LL9bsVtFa9j XimqKyYMMoa7zS5sYkc0O6cwG+43CDR6D2b4d+KDTPCYsyyPL8U1Ct1zgfBlNwdcKilr6GJtQJ45 XbFjZI3Pa6MeZu0bAdEEU0l+z7U/hdyziatmf5HbMjgdcb9YbBT15js9PbKGeVopp6MHs5nSQwSO e927uZ45SNtkFwxllPnuhwyakaWUt6xz2Siad+jJqbtGjqAfBw9AQVw8lhqBi9ZwdYPjlPklonyG 1Q3GouFojr4nVdHE65VLmvmiDueNpa9pBcACHA+kILJ45rfpzmNqvV0sGf4ve7bZIe83Sstt5pqi Ggi5Xu7Sd7HkRN2jkPM4gbMcfQUCi1w05uWHV+W0mf4vVYpb5hT1l9hvNM+hppSWAMknD+RjiZIw ASD57f8AEEHKXWzTuHDIsvkz3GI8Slm7vHfnXmnFA+XcjkE/PyF27XDYHfcH5kC8a2ad47jVryK6 57jFsx+6/wDs+7Vl5p4qSs6b+9SueGydAT5pPggZVrZp3gtNa6nJM9xjHqe6w94t811vNPTMrItm nniL3gSN2c07t3HnD5wgqla8ts2jXlL9Xq3ILjS2Sx33T+kyCprq2fkYDSuhp+gPj5jJDsOvmHod 0Fl4eJLS+p0wn1Fizizy4RTzCnmvTKjeGOUvawRu26h3M5vQjfZwPgQUHVc+JzSuzaa2nUGtzi1U 2F3apdR0N6fIewqJgZQWNO2+4MEvo/oKD8zPie0q07x/Gb5kmcWq0WnJqY1lnq6iQhlbCGxuL4yB 1HLLGf8AjCDI5vr7pzpve7BZ8nzOz2W537l9jaaqqWtdUhzmta5vzNLnABx2B69eh2Dne9d9Pcb1 ItuAXXMLVQZlcmsdSWaoqA2eXn5uQAHpu7lIDSdz02B3G4dMfEDpzLqsdNGZfbX54CW+wLZCajcQ 9uRttt0iBf4+CD9xLX/TvO8/vOEY/l1uuuWWczivtMDyZqcwyiKXmBH9L3Bp/uUHn044kdMNXYbz Nh+cWe+xWaFtRcZIJ9m0sRDiHvLttm+Y7c+A267IGK8SWl+b4TfsvsWcWe5Y1YQ43O4w1HvdIAzn JfvsR08OnXqBuRsgQcSOmFTpfUajQ5xZ5cIp5hTzXpk+8MUpkbGGO26h3M9vQjfZwPgQUHTc+JzS yzaaWnUKtze102FXapdRUN6fI7sKiYGUFjTtvuDBL6P6Cg45nxP6VaeY/jN8yPObVaLRk1Mauz1d RIQythDY3F8ZA6gCWM/8QQZLNtftONOLzj9qybNLPZbhf+U2yCqqmg1Ic5rWub6A0lwAcdgevXod g7L5rtp9jWpFswC65farfmVyax9JZ6ioDZ5g/mDAAem7ixwDSdydtgdxuHSziB06k1WOmbMutrs8 BLfYFshNRuIO3I2226RAv8fBAxPiB06zrP7xg9gy623TLbQZ219ogkJnpzDIIpQ4Ef0vIadvSg8+ m/Ejphq9FeJMPzez32OzwtqLg+nn2FNEebZ7y7bZvmO3PgNuuyBivEjphm+E37L7FnFnuWN2EOdc 7jDP73SBrOcl++xHm+HTr1A3IQIOJHTCq0vqdRoc4s82EU0wp571HPzQxSl7Ywx23VruZ7OhG+zg fAgoOm58Tmllm00tOoVbm9rpsKu1S6iob0+R3YVEwMoLGnbfcGCX0f0FB3ZfxI6YYDh+P5TkOcWe 02DII2y2qtqJ9m1rHMDw6MeLhylpJ26czd9iQg9Wb6/ac6bXfH7Xk+Z2ey19/wCX2MhqqlrTUgua 1rmnwDSXABx2B69eh2DryriF03wjUG1YNfcxtlty66ugZRWeaU9vM6aTs4gAAdi5w2AO3/NByZxA adSare1mzLra7PdyPYESE1G4g7cjbbb+V5/j4IGJ8QOnWdZ/eMHsGXW26ZbaDO2vtEEhM9OYZBFK HAj+l5DTt6UDB+ILTbUmsyGlxfNrNe5ceBddO61TXNpWguBe53weQcjvOBI6ePUIPPinEjphnGFX 7LrFnFnueN2EOddLhDP73SBrOcmTfqBy+HTrsQNyCg89u4n9KrtprdNQaPObVUYXa6ptDWXpsh7C CcmMCNx2339+i9H9YQcrnxOaWWbTS06hVub2umwq7VLqKhvT5HdhUTAygsadt9wYJfR/QUHdl3Ej phgWHY/lWQ5xZ7Tj+QMbLaq6on2bWMcwPDox4kcpBJ26cwB2JCD05xxAacaa3WwW3KM0s1krb/sb ZFV1TW95aXNaHNPgGkuaA4kA9evQ7BwyriE04wfUG1YNfcwtlsy66ugZRWiaQ9vM6aQxxAADxc8b AFBybr/p2/Vf2s25dbnZ7uR7Ah57xuIO3PTbb+V5/j4IPzE+IHTrOtQLvg9gy+23TLbQZ211ogkP b05hkEUocCP6XkNOyD9wfiD021Jrsho8Xzay3ufHwXXQUtU1zaVoLgXud4cgLHecCW9PHqEHnxPi R0wznC79lthzez3PHLC1z7pcIJ/Mo2tZzkyA9QOXcjp12IG5BQQvrbx9YdbdOIHaQXWi1I1AyGtd ZMdtFs3m56zlYTJK3oRHGJGOO+2+4G4HM5objwicMftCYtX3jJa3+I9VMok7/k+RTO53zTO87sI3 bdImE7ADbc7nYDla0LAICAg1vUG95Fj+L1NZimNMy2+Nc1sFsmuLKCN+584vmc13KAN/BriTsNup ICmuvOsuc6sOoKPHdPM5uNuxqoqrXqDR4dd4nUjmSwcs9BC49nJV1EfNEeeIN7Il4HNzFB18I+rD 9PMcxrEHiu1H0Vy2uqaTHMt7m6Wut9XPM581tvMABLX9pJL78d2u33PmnzQtno9obiWg9ru9rwyk qLZaLjcJLj7GuqpJKake8NDmU8biRFGSC7lb6XH0bABt9ix+14ta4rbZbbR2i3Qlxjo6CBkELC5x c7ZjQAN3Ek7DqSSgyCAgICAgICAgICAgICAgICAgICAgrnHi16HlEZ8k9iK/+HTpXHbhd+7P7oao Xd8hg7bbk7TkIdyb83Kd9tkGma3XzIuJnHM6p8IxjtrlpFm9srrJUuq2O9m7hQls1VAxjmhsRYJD GCXPDnHYhvVBmLY688RfFBpvm8OH5JiWIaeW25ympym2Pt1RW3CuiZB2EcMnnlscbXuMg80kgAno UEVWvG9QtN+FfKuGe34HkNwySaS42Cy3+Ch5rPUWutqHu73NV/y4iyGokDoz5+7AACTuAuI/FafB dEnY3SO56Wz497HQu5eXdkVN2bTtudujR03QVm8lVphiVs4RMQyylx23RZLfYa+nud1FO01FXEy4 1LGMe89S0Na0beB5W7+AQWHw/hs0u0/seSWbHMFs1mtWSU4pLxR0lMGx10IbI0MkH9Q5ZZB/xlAt vDZpdZ9PLrgdFgtlpsOutQ2rrrLHTAU1RM0xkPe30kGGI/8AAEHdJw7aZTabRafSYNZJMKimNRHZ HUjTTsl5y/nDfQ7mc47jr1I8Dsg/Mk4dtMsvwqy4jecGslxxmybextsmpGmGk2aW+9j+noTv8/id ygagcO2mWqlLZqbLMGsl9p7NCae3RVVI0tpIiGgsjA25W7MYNh0HKNkFUtd6LHbh5VDSC0Xampb1 FkGEVtsuNpuEDZac04FfLEXtewskD3skbyk/0AnbpuFvYdEdOqfDJ8QiwHF4sTnmFTLYWWamFDJL uCJHQcnIXbtaeYjfzR8yD8rdENObjhtBiNXgGL1WJ0ExqaOxTWamfQ00pLyZI4CzkY4mWQ8wAPvj v8R3BkWh2nGX2my2u/af4te7ZZITT2uiuNlpqiGgiIa0sgY9hETdo4xs0AbMb8wQd+S6O4Dmlytt wyHCMcvtfbGNjoaq52mnqJaRrTzNbE97CWAHqA0jY9UHK66R4LfcwpcsuWF49cMqpCx1PfKq1QS1 0JYd2Fk7mF7eX0bHp6ECPSLBYs5OaswvHmZkSXfxE21QC4bmPsie8cnadYyWfC+D08OiD9sOkmDY rldwyey4Zj1oyW4mU1t5oLVBBWVJkeHydpM1ge/neA53MTuQCdyg82KaJadYJBc4cawHGMehucPd 6+O1WampW1cWxHZyiNg527Od0duOp+dAsuiWnWNY7dbBaMBxi1WK7Da42uis1NDS1g222miawNk6 dPOBQfsGiendNhlRiEOBYxFiVRMKiawss1OKCWUFpD3QBnIXbsadyN92j5gg41uiGnNxw2gxGrwD F6rE6CY1NHYprNTPoaaUl5MkcBZyMcTLIeYAH3x3+I7h+ZDodpxl1pstrvun+LXq2WSE09rorjZa aohoIiGgsgY9hETSI2DZoA2Y35gg78l0cwHM6+2V2QYPjd9rbWxsdBU3K0U9RJSMad2tic9hLAD1 AbtsUHZdtJMGv2X0mWXPDMeuOU0ZYaa+VdqglrYCw7s5J3ML28pJI2PTfog/GaR4LHnJzVmF483M iS7+Im2qAXDcx9kT3jk7TrGSz4Xwenh0QLFpHguL5XX5RZsLx60ZNcDK6svNBaoIKypMjw+QyTNY Hv53gOduTuRudyg6MT0T07wKK5R4zgWMY7Hcoe71zLTZqelFVF18yURsHO3zndHbjqfnQLJonp3j WPXWwWjAsYtViuw5bja6KzU8NLWDbbaaJrA2Tp084FB+QaJadUuGVGIQ4DjEWJ1MwqJrCyzUzaCW UFpEjoAzkLt2NO5G/mj5ggVuiGnVxw2gxCrwHF6rE6CY1NHYZrNTPoaaUl5MkcBZyMcTLIeYAH3x /wDiO4fuQaJ6d5ZZLRZr5gWMXmz2ePsrbb7hZqeenoWcobywxvYWxjZrRs0Do0D0IOzJtHMBzStt lZkOD43fqy1sbHQVFztNPUSUjWndrYnPYSwAgEBu3UIP296PYFkuW0eVXfCMcuuT0Ton0t6rbTTz VsDo3c0RZM5he0sd1aQRseo2QcmaR4LFnJzVmF48zMiS7+Im2qAXDcx9kT3jk7TrGSz4Xwenh0QL FpHguL5XX5RZsLx60ZNcDK6svNBaoIKypMjw+QyTNYHv53gOduTuRudyg6sZ0Y0+wt11OPYLjVhN 2jMNwNstFPT98Yd92TcjB2jTzO6O3HU/Og4WTRLTrGceuths+A4xarFdhy3G2UNmpoaatG2200TW BsnTp5wKDjSaHacUGHVuI0un+LU2KVs4qqqxQ2WmbQ1Ew5NpJIAzkc8dnH5xBPmN+YIOVbohp1cc NoMQq8BxeqxOgmNTR2GazUz6GmlJeTJHAWcjHEyyHmAB98f/AIjuH7f9E9O8rsdost7wLGLxZrOz srbbrhZqeenoWbBvLDG9hbGNmtGzQOgA9CDnk+jWAZrV22qyLBsbv1VbI2xUM9ztFPUvpGA7hsTn sJYAQCA3bwQc73o/geS5bRZTd8Jxy65PROifS3qttNPNWwOjdzRFkzmF7Sx3VpBGx6jZBybpJgzM 6/jZuGY83M9yf4iFqg9kdzH2R/6xydp/L8z4XwfN8OiD8sWkWC4vldflFmwvHrRk1eZXVl5obVBD WVJkfzyGSZrA9/O4BztydyNzuUHVjOi+n2FPuj8ewTGbC+6xGG4Otlnp6Y1kZ33ZLyMHaNO56O3H UoIn11v2i/CBoxfqmXA8bpKC+f8AU4sTtFnpov4gqnNLWU7oWM2kB384uaQ1pPQ9AQq7w8+T7utq 1f021gzC9Y/gmZVl1qr1NgltoIqaGKnETOwpKaJhaGvjbzGQgO25xvuWuc4PpYgICAgrxxRar3fR LNdLcslq71Q6eR3CppMsrKWmiqbfTU0sXLC+pZt2zT2/Y8srDysaJA4O5w0hoOHXzOeGLI8ohseA XPV7SzMbxUZTY73h9RDPVUj6wiSSCaOR7Q+MvdzMmDyOU9SfBoSzwqab37AsWzG6ZNbIbBecyyqv yiaxwTtnbbRP2bGQmRvmvfywte8t6c8jtuiCbEBAQEBAQEBAQEBAQEBAQEBAQEBAQEBBj7Lj9rxu nmp7TbaO1wTVEtXLFRQMhbJNI8vllcGgAve4lznHqSSTuSgyCAgwWefEfIvo6o/Ccgrl5Lj5CemX 1n+aVaC1SAgICAg+d/GtkmJ4r5Q7hpr4HVrc6NTSUNYNv+ruttTVTQQkEnYObK+p32/pcPHYbB9E EBAQEBAQEBAQEBAQEBAQEBAQEBAQEBAQEBAQEBAQEBAQEGlax6w4voRp7dczzC4tt9mt7Nz4GWeQ /Ahib/VI49AP9TsASArBwy6O5Zr7qdHxHa0URpaog/wNh04JjsdGTuyoew/9u8bO3I3387p5jYwl fXfTrBcu4gNCL5k+Zsx7IrBWXKawWVz42OvEr44O0YC7r5nJGdm9Tz7dCQgn1AQadq1qzjmimEVm U5RVSQW+BzIY4aeMy1FXO93LHBBGOskj3EANH9ydgCQEAX7iM19xi0SZbfNBTTYKIzLU01nvsVXk NBT7dZzTFnZyOAIcYmkkbHmOwKDSNOuJK76R4XSN1Gnuesui2RU5kx3Ua3Wx1bUPifuHUV1pmjmE gPMzn5TzEFrhvzBoSNwF6VXHAsCvV7FRfbJi2SXOruNhwa7tAbY6J1VMYA0OHPGXwmEmMuIadz1L jsFoUBAQEBAQEBAQEBAQEBAQEBAQEBAQEBAQEBAQYLPPiPkX0dUfhOQVy8lx8hPTL6z/ADSrQWqQ EBAQEHzG8q1nWHY9qlhb2Y3ONRMYjtWVnI4wCH2uOvnh7kN3jY9u8Sb7bdNt+vQPpwCCAQdwfSEH 6gICAgICAgICAgICAgICAgICAgICAgICAgICAgICAgINa1I1HxzSPCLvl2WXSGz2C1wmapq5j0A3 2a1oHVz3OIa1o3LnOAAJIQU50XwXIeOrUe3a26oWua2aXWiUy4JhFYN21PXpcKtvg8nYFo6g9Nt2 DeQL1oK78Qtk0uuXEJoDV5tf7vaszo6+4vxKhoY+amrpiyn7dtQexfsABFy+dH8I9T6AsQgIIF4s tErlqVZLBl+M5K7Gc2wKea9WWeqiNRb5ZOz2eypg5XcwcwFoe0F7OYlu++xCNuEjiwu+tWS5beNR bpS6dVNstFNNFgNazu5jo+ybM+8Omna174385ADdmRsa3n5nOa5BuHATZHUOkuTXqlopbZjOUZfd 7/jlFNGYnQ2qeYd38w/ADwwyAfNINuhQWTQEBAQEBAQEBAQEBAQEBAQEBAQEBAQEBAQEBAQYLPPi PkX0dUfhOQVy8lx8hPTL6z/NKtBapAQEBAQfOrym+XWfIKvOdM24NaZclOnkOTR5q5jDXw01Pdg9 9E09nz9mRC938wAF5PKfSF39EMoOb6L4BkZD2m74/b7htJtzDtaaOTrtv185BuyAgICAgICAgICA gICAgICAgICAgICAgICAgICAgICDEZdl1mwLGblkOQ3KntFktsDqirrap/LHFGPEk/8AIAdSSAAS UFI8XxO9eUfz+3Z1mluqLNw9Y9VmfGcZq28kuR1Dd299qW/91sXAN8NiWjcF5cF74II6WCOGGNkU MbQxkbGhrWtA2AAHgAEHYgr3xBX/AEstev2glFm+NXS8ZrXV9wbiNyopHNgt0zW0/bunAnYHBwMW 27JPgnoPSFhEBAQRXrXwxaccQlTYqnOMejutVZZxLS1DZHRSFm+74HlpHPC/bZ0btwf7FBKEEEVL BHDDGyGGNoYyONoa1rQNgAB4AD0IOxAQEBAQEBAQEBAQEBAQEBAQEBAQEBAQEBAQEBBgs8+I+RfR 1R+E5BXLyXHyE9MvrP8ANKtBapAQEBAQVU4nssz7Kc2zrSKkxqOXT68aWXOvfkJt9Q90Vzd3iFkP bh4iADRG/sy3n3O++xCDZvJ9ZO3LeDLSiua4vEVp7huQR1ppZKcjr83Y7ILCoCAgICAgICAgICAg ICAgICAgICAgICAgICAgICAgxWVZVZ8Hxy43+/3GntFlt0Lqirrap4ZHDG0dST//AF4k7AdUFIrF Y8g8pJmlLkuSUtbj3DZZKvtLPY5uaGfLKhjiO8TjxEAIOw/zaPO5nNC9dFRU9toqejo6eKlpKeNs UMEDAyONjRs1rWjoAAAAB4bIO9AQQFrvqdhuGcQGhGPZHhFNkd7ySsuUNlvsscT5bJLHHAXPjD2k ++F8YJa5pAZv52wCCfUBAQEBAQEBAQEBAQEBAQEBAQEBAQEBAQEBAQEBAQEBAQYLPPiPkX0dUfhO QVy8lx8hPTL6z/NKtBapAQEBAQQtc63U+fixgs7aI1GitThhdVyyQw8jLt3qQENf0l5jD2YLerdu oAO5QRB5KKumi4VZMaqnA1uJ5Jc7JUNbvyskbIJnAEgbj3/f/X50FyEBAQEBAQEBAQEBAQEBAQEB AQEBAQEBAQEBAQEBBh8vy+y4BjFyyLIrnT2eyW2F1RV11U/ljiYPST8/gAB1JIABJAQUmsdgyTyk eX0uS5PS12NcNtnqu1tFglJhqcrmYelRUbdWwAjoP9G9eZzQvTQUFNaqGmoqKmio6OmjbDBT07Ay OKNoAaxrR0a0AAADoAEHoQEBBCGs+rt4wLXfRTFrdhseR0eWVNygrLqInultLYooiJGOa0hocJHc 2+27Yz1HiAm9AQEBAQEBAQEBAQEBAQEBAQEBAQEBAQEBAQEBAQEBAQEGCzz4j5F9HVH4TkFcvJcf IT0y+s/zSrQWqQEBAQEEO1mOanP4tKG+U90EekLMQNJU251Q3Z91709weItid+yLPP3A2BH9iEL8 AL3Y/qdxRYa8sYbbqHU3SOBjt+SGs5jEdv7sgH+x+ZBcpAQEBAQEBAQEBAQEBAQEBAQEBAQEBAQE BAQEBBq+pmpuM6PYTc8ty+7QWWw26PtJ6qc/+VjGjq97jsGtaCSSAAgphhOH5n5RjJ6LONSLdVYn w/26q7zjeFSksqL+W/Aq60g9WHqQ0dNjyt3G8kgXxo6Ont1HBSUkEdLSwRtiighYGMjY0bNa1o6A AAAAeCDuQEBAQQbrdqLqTiOuGitkxDHprvh9/rK+HKa5lsmqWUETGQdg90zPNg3L5di/o7l9OxQT kgICAgICAgICAgICAgICAgICAgICAgICAgICAgICAgICDBZ58R8i+jqj8JyCuXkuPkJ6ZfWf5pVo LVICAgICCErhpbmdRxjW3UKDJKePA4MONmqMf79MJpK3vUkgn7uG9kW8rmN5y7m3bttsAgiPQmT+ FPKR8Rth3ZFHkFms19giDur2wwsie7b/AOJO/wD8w+dBclAQEBAQEBAQEBAQEBAQEBAQEBAQEBAQ EBAQEGha1644dw+YHWZbm12ZbLXTjljjHnT1UuxLYYWb7vedug8B1JIAJAVa060Sy7jVzK26r662 2Wy4FQyd4xHTKYnk5T8Grrx053uHgwjqD1DW+a8LvxRMgiZHGxscbAGtY0bBoHgAEHNAQEBAQQlr VDrA/WrRmTAC8YEysrf41AfSAGAth7vuJj2h69t/J6j0+hBNqAgICAgICAgICAgICAgICAgICAgI CAgICAgICAgICAgIMFnnxHyL6OqPwnIK5eS4+Qnpl9Z/mlWgtUgICAgIIEumlmP1PG9aNQn55bYM np8JdZ48JcI++zUxq5ZO+g9rz9nzOLP5RG7T53oARdkM4xDyr+LTFohhyzTea3se5wHbTw1Ukz2g eO4jgjP+X+R2C5iAgICAgICAgICAgICAgICAgICAgICAgICAgh3iT4pcO4ZcYhrb9LJcsguJMNmx q3+fXXSckBrI2DchvMWgvI2G4A3cQ0hDGi3C1lOsOe0OtfEYI6/Joz2uO4IDzW7HYtw5hew7iSfo Cd99iASS4NDAuSgICAgICAghLWvTbUfMdatGb9iOTvsuI47WVs2UW0XKenFyikbD2LDFGCyflLJe kmwHN08Sgm1AQEBAQEBAQEBAQEBAQEBAQEBAQEBAQEBAQEBAQEBAQEGCzz4j5F9HVH4TkFcvJcfI T0y+s/zSrQWqQEBAQEEE3DENO6jjYtmST5RUx6pQYQaSDG9wIZLYayQmp6s6u7Rz27B/g3fl2BKC LOLH/wDTHG3wm5Q2PzJq+8WWaY7bAz08ccTf8z2sv+yC5KAgICAgICAgICAgICAgICAgICAgICAg ICCt3E9xgwaO3ehwLBLG/UTWO8AC3YvRO3bTtI3E9W4fy4wPO2JBI67sbu8B4OG7hBqMSymXVfVy 5szvWm5DmkuEo5qSzMIO1PRM22aGgkc4A9IaAC7mC0CAgICAgICAgg3WrSKpz3X3Q/KKbNoMaOJ1 NznfZy8ie8MlihDo4wHt3DWxnm6O2bJ4fOE5ICAgICAgICAgICAgICAgICAgICAgICAgICAgICAg ICAgwWefEfIvo6o/Ccgrl5Lj5CemX1n+aVaC1SAgICAggm4SaX/9Ni2Mqo6/24P4IJpZN5O6exXf JNx0PL2nadp4j4P+iCKvKXOZYLJoVl5ic92P6m2id7w3dscXvr3Fx9A5oox19JCC5aAgICAgICAg ICAgICAgICAgICAgICAgIKaatcWuU6yZxX6P8NkDLvkUR7K95/K0OtNhYSQ7kfsRLMOu2wI3+CHk O5Alrhf4ScT4Y7LWvoJqjIsyu7zPfMtuh5664yudzv3cSS1hcSeXc7nq4ud5yCcUBAQEBAQEBAQQ Drxpzg2X8QOg98yfNI8eyHH6y5TWGyufGx15lfHB2jGl3XzOSM7NG559uhIKCfkBAQEBAQEBAQEB AQEBAQEBAQEBAQEBAQEBAQEBAQEBAQYLPPiPkX0dUfhOQVy8lx8hPTL6z/NKtBapAQEBAQQTcM1w Gn42LZi0+KSSalT4Qa2DJ9mlkdu75I00vV24PaNe7cN/q236lBH/AJVKwi9cEWczCN0stunt9Yxr GlxG1ZCxx/yDJHkn0AFBaDEr6zKMUst5j27O40UNY3bw2kja8f8A1QZZAQEBAQEBAQEBAQEBAQEB AQEBAQEGBznPMe00xeuyPKbxSWGx0LO0qK2tkDGMHoHzlx8A0bknYAEoKV1WS6n+UVqpLdi5uulH D3zOZU5E9vZXbJmAkFlO0/y4TtsT4bePN1jAXB0m0ixLQ/CKHE8Ls0FlstIOkUQ3fK/+qSR56ved urnEnw9AAQbigICAgICAgICAgrxxCWPS258QWgVXm2Q3a05pRV9wdiVBQxl1PXzFtP27Zz2L9g0C Lbz4/hHqfQFh0BAQEBAQEBAQEBAQEBAQEBAQEBAQEBAQEBAQEBAQEBAQYLPPiPkX0dUfhOQVy8lx 8hPTL6z/ADSrQWqQEBAQEEA3TVKxU3HHaNPpMFtc+RVGEOvEeaOEffoYBVyx9yB7Pn7PmaX/AMwD dx830kM3xk2AZNwoauUPI6V/8MV9QxjWlxc+KB0rAAPE8zBsg6uC29x5Bwk6QVUW3LHi9BSHb54Y Wwn/AJxlBNCAgICAgICAgICAgICAgICAgICAggjiT4xcJ4cG0tqqm1WVZ7cgBasMsTDPcKtxOzSW tB7NhPg5w3ds7ka8tIQRBg3ChnHEnlNDqJxO1UVVRwP7zY9LqJ3/AKOte/garY+/S7eIJPiQ5xb7 20Lo0tLDQ00NNTQx09PCwRxxRNDWMaBsGtA6AADYAIO1AQEBAQEBAQEBAQV74gr/AKWWvX7QSizf GrpeM1rq+4NxG5UUjmwW6Zraft3TgTsDg4GLbdknwT0HpCwiAgICAgICAgICAgICAgICAgICAgIC AgICAgICAgICAgIMFnnxHyL6OqPwnIK5eS4+Qnpl9Z/mlWgtUgICAgIIYuGqWd0/F1bNPYMbZJpz PiJvM+QdxnLo6/vMkYg7wHdkByNY7kLebzt99iEEp5TZI8mxm72eXbsrhRzUj9/DaRhaf/qgq35K q/i98EeEwGR0kttqLhRvLnEn/wBclkaP9GyNAHzAILcICAgICAgICAgICAgICAgICAg6K6uprZRT 1lZURUlJTxulmnneGRxsaN3Oc49AAASSUFMc04vM24i8lrsA4X7bHco4X93u+p1xYRarUT4inDmn t5NuoOxHgQ1zTzAJY4cODrE9AamqyOqqanNtTLmXPuua3smStqHu+E2PcnsmdNtgSSNg5zthsE+o CAgICAgICAgICAgIIC131NwzDOIDQjHskwimyO95JWXKGy32Vkb5bLLHHAXPYHtJ98L4wS1zSAzf ztgEE+oCAgICAgICAgICAgICAgICAgICAgICAgICAgICAgICAgwWefEfIvo6o/Ccgrl5Lj5CemX1 n+aVaC1SAgICAgh2svWqLOLShtVPQCTR1+IGeprHQx7Mu3engNEm4fv2QZ5vVuxJ236gJiQU08mr yWK2a84e2QvNg1Ou8LGl24ZEezY0NHoHNC8/5koLloCAgICAgICAgICAgICAgICCGOIri10/4abb B/ElfJX5FXeZbMZtTO3uNdIejWsjHwWk9Od+zd+gJOwIQDQaD6v8bNXT3rXmefTnTESdtR6X2apc 2qqgNi11fUAA/wDBsD8zYj4hcvDsLsOnuN0OP4zaKOx2WiYI6ehoYhHHGP8AIeJPiSepPUklBmkB AQEBAQEBAQEBAQEBBB+tGrt1wPXnRLF6DDIsjpcrqblBV3XsnumtLYooj2jHBpDQ4SO5t9t2sPUe ICcEBAQEBAQEBAQEBAQEBAQEBAQEBAQEBAQEBAQEBAQEBAQYLPPiPkX0dUfhOQVy8lx8hPTL6z/N KtBapAQEBAQQ7WY9qe/i0ob3T3MR6QMxA0tTb3Tt2fdu9PcHiPYu37Is8/cDYEf2ITEgptwpuGM8 cPFji5k8yess16iiG2wM1M+SV3+Z7aP/AGQXJQEBAQEBAQEBAQEBAQEBBicqy2y4NYK2+ZDdaOyW ejYZKiur5mxRRN+cucQP/wAoKb3biv1O4r7hUY5wy2J1txgSGCu1TyalfDSRt8HdyheOaSQb/wBb SR4Fjdw8BLPDpwUYVoHXzZLVVFbnupFZu6vzXI3morZnEbHs+cu7IbdOhLiOjnO6ILCoCAgICAgI CAgICAgICAgIIP1t1G1JxDW7Rax4hjkt4xDIKyuhymvZbJqllBExsPYPdMw8sG5fLsX9Hcv9ignB AQEBAQEBAQEBAQEBAQEBAQEBAQEBAQEBAQEBAQEBAQEGCzz4j5F9HVH4TkFcvJcfIT0y+s/zSrQW qQEBAQEEJ3DS7NajjDtuoUGSQR4DBh5s1Rj/AH6cSyVvepJBP3cN7It5HMbzl3Nu3bbYBBNiCm1m 3xTyrt/pzJyQ5RprFWdmNvPliq2RNJ9PRkEn+6C5KAgICAgICAgICAgICD8c4MaXOIDQNyT6EFU9 WOPiyUOTS4Jo3YarWfUg7s7jY3A2+id1BdU1XwGhp8QDt6HOYUGvYvwSZVrdfqHMeJ/KxmdZA/vF Dgdne6CxW1xA25mggzPHgT6eoLpAguHabRQ2G201utlFT2630zBFBSUkTYoomDwa1jQA0D5gEHrQ EBAQEBAQEBAQEBAQEBAQEEJ61R6wO1o0bdgBd/ATayt/jbZ1IB2HLD3fcTe+Hr238nr8/oQTYgIC AgICAgICAgICAgICAgICAgICAgICAgICAgICAgICDBZ58R8i+jqj8JyCuXkuPkJ6ZfWf5pVoLVIC AgICCA7ppZj9TxvWjUJ+eWyDJqfCXWePCXCPvs1MauWTvo995+z5nFn8ojdp870AJ8QUz1+gGLeU h4a8hDhAy+2q9WOoeGjeVsUD5I2E+OwkqGEf5/3KC5iAgICAgICAgICAgIK4638dmnmkd8GKWfvm o+okz+xp8SxOPvdT2v8Ahlc3dsXj1B3cB15Sgi08P2vPF9IKvW/J5NL9O5wC3TjEagd4qY/8NbVD fmDgfOZu4dBs2Nw3QWs0p0awrQ/F4sewbHKHHbWwDmZSx++TOH9csh3fK7/xPJP90G6ICAgICAgI CAgICAgICAgICAgIIR1s031HzDWvRi/Yhkz7NiOPVldNlFubcp6Ztxie2HsWmKMFs/KWS9JNgOfp 4lBNyAgICAgICAgICAgICAgICAgICAgICAgICAgICAgICAgIMFnnxHyL6OqPwnIK5eS4+Qnpl9Z/ mlWgtUgICAgIIJuGH6e1HGxbMlnymoj1Qgwg0kGN7gQyW01khNT1ZuXdo57dg/wbvy7AlBOyCm3l AY/4f1F4YM0AYw2zUSktkk7m78kNXy9qN/7tgP8AsPmQXJQEBAQEBAQEBAQVu1n49dNNKb0MYs8t ZqRn0r+yp8Vw+LvtS6T/AAyObu2P+43LwP6SgjX2qeJPi22l1LyMaFadz9f4RxOcS3iqiO3m1FX4 M3HoHQ9Q6IHqgsbofw16ccOlj9jcCxeksxewNqK8jtayq8P5s7t3uG435d+UHwAQScgICAgICAgI CAgICAgICAgICAgICCDNatIavPdfdD8ppM1gxv8AhOpuc8loLyJ7uyWKEOjjAe3cNEZ5twdmyeHo ITmgICAgICAgICAgICAgICAgICAgICAgICAgICAgICAgICDBZ58R8i+jqj8JyCuXkuPkJ6ZfWf5p VoLVICAgICCCbg7S/wD6bFsbVNr/AG4P4IJpXe+d09iu+Sbjp5vadp2nj/T/AKIJ2QU48q5bZRwo nJKZoNbimRWy90ziTsyQSmBpIBG4/wCsbbf3+fZBcGkqoq6lhqYXB8MzGyMcPS0jcH/ZB3ICAgIC Ag8tzulFZLfPX3GrgoKGnaXzVNVK2OKNo8S5ziAB/coKq515RXDpL5Liuj9gu+uGZAbCkxiJxoYT 12dLVlpaGdPhMDm/3CDXf+jrxCcTh7XW7UFmnOHzHd2CYBJyyys6eZU1hLt/DYtBkafEcvggsdov w66c8Pll9jcCxWhsTXsDJ6tjO0qqjbb+bO7d7+o32J2HoAQSQgICAgICAgICAgICAgICAgICAgIC AgIIC1303wjMOIDQi/ZNmkWPZBj1ZcprDZHvjY+8yvjg52NLjv73yRkhoJPPt0JBQT6gICAgICAg ICAgICAgICAgICAgICAgICAgICAgICAgICDBZ58R8i+jqj8JyCuXkuPkJ6ZfWf5pVoLVICAgICCC bhmmAU/GxbMXnxWWTUyfCDW0+TbNMcdu75I003V24PaNe7cN8Hbb9SEE7IK+eUBxduX8Geq9A9he IbObhsCR1ppGVIPT5jCD/og3nhnyKXLuHPS69VD2SVVfi9sqJ3R78vaupYy8Df5ncwQSUgICAgiX Wbiv0m0AgkOb5tbbVWNG4tkTzUVr/m2p4g6TY7jziA35yAggN/Fxrpr7L3bQjRaotNim82PNtRnG ipg077yR0zTzSN8NnMdJ1PVnQoPbbPJ+XDVC5QXriI1QvuqlYxwlbjtHK63WOB2++zYYyC7bw5h2 ZI8QUFqMG08xjTKwxWXEsftuOWqL4NJbKZkDCf8AEQ0DmcfS47k+koNhQEBAQEBAQEBAQEBAQEBA QEBAQEBAQEBAQV54g7Fpbc+IHQKszbIrraM0oq+4OxG30MZdT3CYtp+3bORC/YNAi23fH8I9T6As MgICAgICAgICAgICAgICAgICAgICAgICAgICDTNV9WbBo3i8d7v7qqRtRVxW+hoLfTuqKu4Vcp2i poIm9XyPIOw6DYEkgAkBitKNd7Hqxc77Zobdd8ayixGL2Rx7IaZtPWwMlbzRS8rHvY+Nw3Acxzhu 0g7FBy1a10smklXYrXPbrvkuTX2SRlrxzHqdtRXVQjbzSyBr3sYyNgILnve1o3HXcoMXZeKHA7pp Jf8AUSrraqw2XHp5qO9Ut2pXRVttqonNa+mlhHMe15nsAa3m5i9vKTuEHLTXiPsWomYyYlVWHI8J yg0AulNaMroG0k9ZSc3IZoeV7w4NdsHNJD28w3aOuwdWY8TGO41nxwq02XI86yWAxm40eKW7vbbU yT4DqqVzmRxbjqGFxeR15diEEgZ58R8i+jqj8JyCuXkuPkJ6ZfWf5pVoLVICAgICCArpqlYabjit GnsmCWufI6jCHXiPNXdn36GnFXLH3Ie9c/Z8zS/+YBu4+b6SE+oNO1lxkZrpBnOPOaXtu9irqAtB IJEtO9m3T/3kEL+TYyR+UcE2mNTJsJaelqaFzQ7fYQVc0Tf92sadv7oLMoI01U4ldLdEonuzfO7L YJmDfuc1SJKtw+dtOzmld/o0+hBX6Tj+yLVd7qTQPRXKdQQ88jMhvDBarQ07/CEsnwx/4SWFBwdw 5cSmvI59WtZotPrDN1fjGmcRhk5T4sfWP8/w6EEyNP8AvuEsaN8D+jGh0zK3H8MpK2+B3O6+Xsmv rXP33LxJLuGOP/7YagndAQEBAQEBAQEBAQEBAQEBAQEBAQEBAQEBAQEBBXriCv2llr1/0Eos2xu6 XjNa64XBuI3Gikc2C3TNbT9u6cCdgcHAxbbsk+Ceg9IWFQEBAQEBAQEBAQEBAQEBAQEBAQEBAQEB AQEBBWTiYeRxP8LbK9w/h8367mVrieU1otr+5np6ecv2/wA+vTdBxg5j5S6q7sfeBpMzvgjHm9r7 Lnsef0c3L2u2/Xbf0IFU9x8pZQsq3b040okNA2UnlExuw7cs36c3IIt9uvKPmQVl1feRrVqyYpGD An6yYI26sHMI9hTsNdvt5387sN/7jogs1rrzf9N/hfFKdp+xyk1XZjzjT9wj259v6e17Pbf0+CCv Wgs2rGNcF191zsmfUlpuDqm85dX43U2mCenuckVTL3hlXO8CftXCB0bTE9gaGxt2JBJC6uS59PfO Gy5ZpQWSrrKiuxR92hs0ZAne6SkMoh87bzvO5fDf+xPRBVLg11byXSHyeWkNxxnTO+6mVNVVXOCW jsckbXUzPZGsd2j+bdxBIAGzSPHctPKHBZHXbXfMNJ6TGpsd0cybUJ91ilkq4LTLEH2xzRGWsl5e dpc7tHDzSW+9nYlBkNW9ZMp06yrELVY9KMkzqjvUojrLlaJYGx2wdoxvvnO7bfZ5du4sZs34fwuU PJqZrjl2C6tY1iVo0jyLL7JdRTGqyi2yMFLb+1ndG8SAj/s2tEh3I6OHh4oOGoOumX4drHj2G2zR /JMlsNykpGVGXUUkYoqISzGORzwA47RN892/Kdt+m2ziHKfXHLouINunrdIsjmxgua3+O2SM9jwD SiYnYgdA89kfO35gdgTsCGnDiF1Ol42oNLhphW02mfsY+STLJqOV3NOInyiZtQ15hbC4hsIjI7Tn O5I35QHpo+MSOz6s5Hi2oGG1GmeN2w1fdcwyO6U9PRXBsUwjjdGHlpPatJe0N5jt6PEgIQt3lf8A Bq/OshsEWn+UXamt7p20VXjxhuElw5JQ1jmxtLQ1jmEvLuc7AbdSUET8BmZ8S9Jw623HtJNM7E7F 5q+sqKHMMvugMAjdMWuYIInNkcWPbIC4AjmB80bbELDu4PNb9XHB+sPEVeIbe8++Y/p7A210/L6W GfYOkb18Hxn/AD8NgkvSvgJ0L0hmZV2nAqG6XZruc3W/73Gpc/8AxgzFzWO/uxrUFgI42xMaxjQx jQA1rRsAPmCDkgICAgICAgICAgICAgICAgICAgICAgICAgICAgICCAdeNS8Lw3iB0Hx/JMJp8ivm R1lyhsl8kZG+Syyxxwc7mB4398L4wS0ggM36kAIJ+QEBAQEBAQEBAQEBAQEBAQEBAQEBAQEBAQEB BpOrekVi1nxeGy311ZTGkrIblQXG2zmCst9ZESYqiCTY8sjSTtuCCCQQQSEEX5DwrS2rSrU614jk VfcdQc7ohb6/L8sq+1qnQlvY7c0UTWsbHC+XkZHG0cxG5G/MA2XIuFzEr1j+C0FBWXjFrlhNJ3Gx X2wVLYK6lgMLYpI+ZzHse17Wt5g9jgSAehQei38L+B0mkN/04qqKru1iyGeatvFRcKt8lZX1crw9 9VJMNj2vO1jg4bbFjdgNgg/dMuHGy6c5jUZdV5DkmcZXJQC1w3nK61lTPS0YdzmCIRxxsa1zgHOd yl7iBu4oNZvnBbhV7r7tCL1lFuw+8V3sldMHoLkIrLWzlwfIXxchka17hzPjjkYxx33b1QS9mkEV LgF+hhjZDDHbJ2MjjaGta0ROAAA8AB6EFPPJy67aa4DwTacW3J9Q8Uxy4wm4iSku17pqWVhdcqpz d2SPBG7SCNx1BBQT/XcZmhFuBMusGFv2/wC4vdPN/wDY4oNJv3lKOG3HQRUan0dS8dA2goKuq3P+ ccLh/udkGpQ+VH00yJz48HwzUXUSVrzGP4bxx0rebbfY8z2keI9BPUdEHU/jC4gc0hlGCcKGQxNe wiCry+7xWpzXgkefTysYSOgP8wb+j0FB2AccWfuILtLtL6N3gWie4VjB/wDMicf/AChBHdXwp8RG da9UOK6ja35vedO6iwuuVffsUMVjgbWds5gohGwlrvNDX78ng7wG26Ca8K8mrw/YdVd9qMMdldzc eaSuyatmrnyH53Mc4Rn/AMiCeIcXxvTjDrnDYsatVrtcFLJI6226kjpoJGtYTylrG8uxG48D4oI9 4M9R7Hq3w2YflmN4Xb9PLLcO+d3xu1lhp6Ps6yeJ3JyRRN89zHSHZg6vPiepCa0BAQEBAQEBAQEB AQEBAQEBAQEBAQEBAQEBAQEBAQEBAQQfrRq7c8C150SxahwyLI6fLKm5QVN27NxmtDIooT2jHBrg 0OEjubfbdrD19ICcEBAQEBAQEBAQEBAQEBAQEBAQEBAQEBAQEBAQEBAQEBAQYLPPiPkX0dUfhOQU V8ndwkaOakcImA5VlGnllv2QV/f+819dCZHy8lwqY2bgnboxjW+HoQWmouDrQqgA7LR7CHf/ABrB TS//AHsKDecd0swvEI4o7FiFhsscQDY2262Q04YB4ABjRsg2hAQEEO1lg1PfxaUN5p7kI9H2Ygaa poHTs2fdu9PcHiPYu37Is87cDYEf2ITEg8t1q5KC2VlVDTuq5oIXyMp2b80rg0kNGwPUkbeB8UEW 8J+pt+1i0AxbL8mx2LE75ce9d4tEEEkLKfs6uaJuzJPOHM2Nruvjzb+BQS4gICAgICAgICAgICAg ICAgICAgICAgICAgICAgICAgICCD9bNR9SMQ1t0XsWIY3JeMQyCsrocor22yapbb4mNh7B7pmENg 3L5di/oeX+xQTggICAgICAgICAgICAgICAgICAgICAgICAgICAgICAgICDBZ58R8i+jqj8JyCuXk uPkJ6ZfWf5pVoLVICAgICCFLhpdm1Rxg23UKDJIY9P4MPNmqMf79OJJK7vUkgn7uG9kW8jmN5y7m 3bttsAgmtB5brJVRWysfQxNmrmwvdBG87NfIGnlB6joTt6R/mgjDhVyjUDM9BcXvGqVrdZc7qe9e yNC+lNKY+WqmZF72fg7xNjP999/SgllAQEBAQEBAQEBAQEBAQEBAQEBAQEBAQEBAQEBAQEBAQEEJ a1N1gOtOjTsA5v4CFZW/xrsaTbsOWHu+4m988e2/k9fn9CCbUBAQEBAQEBAQEBAQEBAQEBAQEBAQ EBAQEBAQEBAQEBAQYLPPiPkX0dUfhOQVy8lx8hPTL6z/ADSrQWqQEBAQEEB3TS2wVPHBaNQn55bI Mlp8JdZ48Jd2ffZqc1csnfR77z9nzOLP5ZG7T53oAT4g8V7757C3D2O/9od3k7t8H+bynk+F08dv HogjLhTp9TKXQPF4tYi92oze9eypkkp3u/8AWpux3dTkxH3nsvgn/PruglpAQEBAQEBAQEBAQEBA QEBAQEBAQEBAQEBAQEBAQEBAQEEIa2ab6kZhrZoxfsQyWSzYhj1ZXTZRb23KembcYnth7FhijBbP ylkvR/Qc3TxKCb0BAQEBAQEBAQEBAQEBAQEBAQEBAQEBAQEBAQEBAQEBAQYLPPiPkX0dUfhOQVy8 lx8hPTL6z/NKtBapAQEBAQQTcMO0+qONi2ZNPlM8ep8GEGjgxrdoiktprJCanqzcu7Rz27B/g3fb oSgnZB4r3S1NbZbhT0cvd6uankjhl5i3keWkNduOo2Ox3HVBGfCpgudaa6CYvjepV+fk2a0XevZC 6yV8tc6fnqppIvfpQHv5Ynxt6jpy7DoAgllAQEBAQEBAQEBAQEBAQEBAQEBAQEBAQEBAQEBAQEBA QEEHa0aQ1+e69aI5TR5pFjceJ1NynntPO4TXdksUIMbGh7eYNEbubcHZsh6eghOKAgICAgICAgIC AgICAgICAgICAgICAgICAgICAgICAgIMFnnxHyL6OqPwnIK5eS4+Qnpl9Z/mlWgtUgICAgIIJuB0 v/6bFs70K/24P4IPdT753T2K75Jv4eb2nadp4/0/6IJ2QeW60klfbKylhqHUk08L42VDN+aJxaQH DYjqCd/EeCCJ+ETTCo0Z4eMTw6qyamzGe2975r3RvL4qntKuaUcpJJPKJAzx8WlBMSAgICAgICAg ICAgICAgICAgICAgICAgICAgICAgICAgIIC1303wjMOIDQi/ZNmsOO3/AB6suU1isj3xsfeZXxwc 7Glx3975IyQ0Enn26EgoJ9QEBAQEBAQEBAQEBAQEBAQEBAQEBAQEBAQEBAQEBAQEBBgs8+I+RfR1 R+E5BUjyaeq2E41wT6c2275jYLVcYfZLtaStukEMse9yqnDmY5wI3BBG48CCgs57eem/rBxX76pv 1oHt56b+sHFfvqm/Wge3npv6wcV++qb9aB7eem/rBxX76pv1oHt56b+sHFfvqm/Wghmt4hNC4+Lu go5ZbRNmkmHl0Wbi5U7qKGj70/eiMna7Nk5w5+wbvs7x2KCZvbz039YOK/fVN+tB5LvrLpjdLTW0 dRqJi8dPUQPhke290oLWuaQSCX7DofSgjDhSvOkWhegWL4PZdX8Yya2WvvXY3R90pYTP2tVNM7zB IduV0hb4/wBO6CWvbz039YOK/fVN+tA9vPTf1g4r99U360D289N/WDiv31TfrQPbz039YOK/fVN+ tA9vPTf1g4r99U360D289N/WDiv31TfrQPbz039YOK/fVN+tA9vPTf1g4r99U360D289N/WDiv31 TfrQPbz039YOK/fVN+tA9vPTf1g4r99U360D289N/WDiv31TfrQPbz039YOK/fVN+tA9vPTf1g4r 99U360D289N/WDiv31TfrQPbz039YOK/fVN+tA9vPTf1g4r99U360D289N/WDiv31TfrQPbz039Y OK/fVN+tA9vPTf1g4r99U360D289N/WDiv31TfrQPbz039YOK/fVN+tA9vPTf1g4r99U360D289N /WDiv31TfrQPbz039YOK/fVN+tA9vPTf1g4r99U360D289N/WDiv31TfrQPbz039YOK/fVN+tA9v PTf1g4r99U360D289N/WDiv31TfrQPbz039YOK/fVN+tA9vPTf1g4r99U360D289N/WDiv31TfrQ QXrlmXD3leuOid7yfU+npcmsNbXS49Daa6Kaimke2ASise2OQRtAZHylz4t93dTt0CdPbz039YOK /fVN+tA9vPTf1g4r99U360D289N/WDiv31TfrQPbz039YOK/fVN+tA9vPTf1g4r99U360D289N/W Div31TfrQPbz039YOK/fVN+tA9vPTf1g4r99U360D289N/WDiv31TfrQPbz039YOK/fVN+tA9vPT f1g4r99U360D289N/WDiv31TfrQPbz039YOK/fVN+tA9vPTf1g4r99U360D289N/WDiv31TfrQPb z039YOLffVN+tB++3lpv6wcW++qb9aB7eWm/rBxb76pv1oHt5ab+sHFvvqm/Wge3lpv6wcW++qb9 aB7eWm/rBxb76pv1oHt5ab+sHFvvqm/Wge3lpv6wcW++qb9aDqq9aNMa+lmpqnPMTnp5mOjkikvN MWvaRsQRz9QQdkHyywDyhmV8F+r2S6X5DVM1R0xs9xlgtdZFWieup6Iu56cw1BcWytETm7xvJ2Pm te0N2IfSfQri60o4jKaH+Csvoqu6PjMj7JVPFPcIwPhEwP2c4DcbubzN6jqgmJAQEBAQEBB1zwRV UEkE8bJoZGlj45GhzXNI2IIPiCPQgrv7ndw5eqq0fa1H7iB7ndw5eqq0fa1H7iB7ndw5eqq0fa1H 7iB7ndw5eqq0fa1H7iB7ndw5eqq0fa1H7iB7ndw5eqq0fa1H7iB7ndw5eqq0fa1H7iB7ndw5eqq0 fa1H7iB7ndw5eqq0fa1H7iD8b5OzhyaNhpVaf9Zqg/8A+iD99zu4cvVVaPtaj9xA9zu4cvVVaPta j9xA9zu4cvVVaPtaj9xA9zu4cvVVaPtaj9xA9zu4cvVVaPtaj9xA9zu4cvVVaPtaj9xA9zu4cvVV aPtaj9xA9zu4cvVVaPtaj9xA9zu4cvVVaPtaj9xA9zu4cvVVaPtaj9xA9zu4cvVVaPtaj9xA9zu4 cvVVaPtaj9xA9zu4cvVVaPtaj9xA9zu4cvVVaPtaj9xA9zu4cvVVaPtaj9xA9zu4cvVVaPtaj9xA 9zu4cvVVaPtaj9xA9zu4cvVVaPtaj9xA9zu4cvVVaPtaj9xA9zu4cvVVaPtaj9xA9zu4cvVVaPta j9xA9zu4cvVVaPtaj9xA9zu4cvVVaPtaj9xA9zu4cvVVaPtaj9xA9zu4cvVVaPtaj9xA9zu4cvVV aPtaj9xA9zu4cvVVaPtaj9xA9zu4cvVVaPtaj9xA9zu4cvVVaPtaj9xA9zu4cvVVaPtaj9xA9zu4 cvVVaPtaj9xA9zu4cvVVaPtaj9xA9zu4cvVVaPtaj9xBxPk6+HFzmu9qu07t8Np6gD/Udp1Qcvc7 uHL1VWj7Wo/cQPc7uHL1VWj7Wo/cQPc7uHL1VWj7Wo/cQPc7uHL1VWj7Wo/cQPc7uHL1VWj7Wo/c QPc7uHL1VWj7Wo/cQPc7uHL1VWj7Wo/cQPc7uHL1VWj7Wo/cQPc7uHL1VWj7Wo/cQPc7uHL1VWj7 Wo/cQPc7uHL1VWj7Wo/cQPc7uHL1VWj7Wo/cQPc7uHL1VWj7Wo/cQPc7uHL1VWj7Wo/cQPc7uHL1 VWj7Wo/cQPc7uHL1VWj7Wo/cQPc7uHL1VWj7Wo/cQPc7uHL1VWj7Wo/cQPc7uHL1VWj7Wo/cQPc7 uHL1VWj7Wo/cQPc7uHL1VWj7Wo/cQPc7uHL1VWj7Wo/cQPc7uHL1VWj7Wo/cQfjvJ38OLWknSu0A DqSZqjp/8xB8tsQ4Hci4x9bctvmmVgpMF0b9lZ6e3XupDu6mnid2TDAwnnne8MLzynkDi4F4O24f Snh08mto3w91ltvTLVJmGX0L2zRXu+ntOxla4Oa+GAe9xua5oLXbOe0jo9Ba1AQEBAQEBAQEBAQE BBWfjgxfUajw+1amaWX+70uSYPP7JVWOU9dM2hvlC0808E1O13JI4NBIO3NtzgecWbBE9l1yvnHz rFhdr01vt7xLSzGaOlv2X3O2Vk1FU1VZK3eO09rGWkho3Dy08p88+LGbhfBBVryjNDnNBw81Gaae ZFeLDfsNrYr1NHa66anbW0bDtPFMyNwEjGgiQh3TaJw9JBDF8VHFT3LgYgz7Dqmop79nVFSW6wCh kLaiOrrG+c2Nw84SxsE2xb1D4xtt4gLBaIYdd9P9IsSx/ILzX5Df6G3RMuNzudW+qnqKot5pnOke 5ziOcu23J2aAB0AQbugICAgICAgICAgICAgICAgICAgICAgICAgICAgICAgIK/68cNlDnl7uOa3P WzVHTu20lEHVNLi+VC222CKJpL5iwxODTtuXO39CCvnk8cYzXPdSMq1QbqNqPetHYXTWvF6DNr9N WzXYghslZIwhrAxpa4NAZuHOLd943cwfQNAQEBAQEBAQEBAQEBAQQ9m3FPhenuvuK6R3tlypcgyW kZVUNw7BhoOZ75Y44Xyc/M2R7oXho5NiS0c252QbLmOsllwjVHT3A66lr5bvm7rgy3T08bHU8Ro6 ft5e2cXhzd29G8rXbnx2HVBi9C9bPbpk1FZ7Dew38IZhX4pv3rt+992bE7vHwG8nN2vwPO25fhHf oGy5NqDHjGZYljr7Ffbi/IpKmNlyt1CZqK39jF2m9XKD7yH/AAWHY8zunTYlBrWV8RWJYhqlacDq u/VNzq3Qsq62kgElHaX1DiyjZWScw7J1Q9pZGAHEnbm5Q5pIbjeM8x/H8rx7GrjdYKW/ZD3g2uge T2lWIGCSYs6f0NIJ328Qgz6CD9cuKqw6NVOK0zKT2bqLtlVDjdZH2klP3BlQ9zH1O/ZOEvZkD3sb F2/Rw2QZzWfiAw7SKkt0ORwVt0gukT5qiCgpBU90t7eVs9dUsJHLSx9owPds4+eNmnrsEj2SG3U9 noYrRHSxWpkDBSMog0QCHlHIIw3zeXl2226bbbIPagICAgICAgICAgICAgIKu8cWvt6wWxWLS/Tt /b6uahTexlnZG/Z1BA48s1a8j4Aa3mDXHbYhzuojcEED4jiLvJf64YxSyXOqrtEtQKemtlzuFY7d tsvkcYaKh3+BkuznHwHK5/ohag+jIIcAQdweoIQeS82eiyGz11quNOyrt9dBJS1NPJ8GWJ7S17T/ AGIJH+qD5U8LuluSX/idsGg98Dq3CdCcguuQx1Ln7iqEr4nW9rh4Bwkc6bYeh8g9G6D6xICAgICA gICAgICAgICAgICAgICAgICAgICAgICAgICAg+bflFeKLGMh1ZtHD5eMtkwjDI5IK3Ob4ymqJZJI Sxs0VDC2Fj3EvY5rieXl3czc7NcCFleH3jC4ec7uVh0x0symGoqYKQw26z09nrqZjIYYySA6WBjB s1pPV25/uSgsegICAgICAgICAgICAgIKQ6+aO2vXrjjueFXaaSkjrtHXy0tfB/NoauO9xugqYzuC HseAehG45hvs4oNQwzVfINSuJjhlsma0b6HUbBbpk1gyeIjzZJ/Ycugq2H0x1EbDI12wBIft0AJD P8OOi1bqpcOJF7dQcsxOJmqV9ho4MbuBomw1PLAe8yFmzpj1jHZudybMPQ8xQePRvX7NdVLxwSXm 7XyshlyeDKY77TUk7oae5vpKOSOOSeJpDHnmi7QAjZrnEtAQajjuqWqOvmCZVndrt2sxyqqrq9uM txeroKawWx0Er46aGanfVNfN5zB23bRuJ5ncrdg0kN21h0/q9ReJ/hQrMsq8lxvIslsV6fd6K1X+ qozbKqK200kjKYxS+8Hnc5khjPvgaA4u2BQWH4v9UbxoPww5plmN+ferZSQU9FNU7zdi+aeKnE7u bfnMfa9p524PJ13G6CvXEzodWaaVPD3Xy6iZjlkrtUscgr4chuJq4KmYzOIqGMd0p3DlcA2PZmzy C0nZyDe8Ht164qNTdYKm9Z3lmK2LEcikxS0WHFrs+1vj7CKN8lbM6PzpTK6TzOY8oaw+ad0G7cGO pGR55geYWnKrp/EF2wnL7niRvhY1j7lFSuYY53huzectkDXEDqWE+O5IT+gICAgICAgICAgICAgI CAgIIy4iL7qZYNNaiXSTHaDJMyqKiOlhiuVS2GGlY/cOqDzEB/IeU8m43G567cpDU+EPhrn4ecLu 82Q3cZPqJlNc67ZNfgDtVVLiSGM3APZs5nbdBuXOOzQQ0BPKAgICAgICAgICAgICAgICAgICAgIC AgICAgICAgICAgICAgICAgICAgICAgICAgICDQ3aN2V2urNV+9V/8RMxt2Lil7RndO6mqFSX8vJz 9pztA35+Xl/p36oMDkfDJh2S8QuJ6zS9+o8xx2mnpI+5yRsp61kkMsI7wwsLnljZ5OUtc0jcA8wA CDPaUaN2XR5+aOs1VX1JyvJKvKK7v0jH9nVVDYxIyLlY3aMdk3YO5ndTu4+gND094N8L01i0fZbL nfpxpf7K+w3e6iF3eO/te2fvPLC3m5RIeTk5Num/MgwOScPNhxfU+mo8Su2puFQ5vVVlbcRhNRG2 yU1QyIPklqe1jeKV83QNdFyl72+hBIWqvDxZtVrhhl2nyDIseyTEXTG1X6x1jI6tjZo2xzsf2kcj HtkaxvNzM36dCEG65Zg1mzzC7jimR0bb1ZLjSGjrKeq/7eMjY7kbbO9PMNiD1GxAQQrFwRYtPLh7 7xmmdZKMQudFdLHHebwydlE+llbIxgb2IDg7kaxzn80nJu1r27ncGsOhdgt2bx5bY6rUXGr1mNwp bNeZdOJmtZPu1zWVlax7HCNkTQQ6oYGvaHDqd0Eu6X6XY3o5hdFi2K0AoLVS8z9nPMks0jjzSSyy OJdJI9xJc5x3J/tsEG2ICAgICAgICAgICAgICAgICAgICAgICAgICAgICAgICAgICAgICAgICAgI CAgICAgICAgICAgICAgICAgICAgICAgICAgICAgICAgICAgICD//2VBLAQItABQABgAIAAAAIQCK FT+YDAEAABUCAAATAAAAAAAAAAAAAAAAAAAAAABbQ29udGVudF9UeXBlc10ueG1sUEsBAi0AFAAG AAgAAAAhADj9If/WAAAAlAEAAAsAAAAAAAAAAAAAAAAAPQEAAF9yZWxzLy5yZWxzUEsBAi0AFAAG AAgAAAAhAFLVYrcjBAAANwkAAA4AAAAAAAAAAAAAAAAAPAIAAGRycy9lMm9Eb2MueG1sUEsBAi0A FAAGAAgAAAAhAFhgsxu6AAAAIgEAABkAAAAAAAAAAAAAAAAAiwYAAGRycy9fcmVscy9lMm9Eb2Mu eG1sLnJlbHNQSwECLQAUAAYACAAAACEAB3lCl90AAAAFAQAADwAAAAAAAAAAAAAAAAB8BwAAZHJz L2Rvd25yZXYueG1sUEsBAi0ACgAAAAAAAAAhAHnagxTMeAAAzHgAABUAAAAAAAAAAAAAAAAAhggA AGRycy9tZWRpYS9pbWFnZTEuanBlZ1BLBQYAAAAABgAGAH0BAACFgQAAAAA= ">
                <v:shape id="Hình ảnh 31" o:spid="_x0000_s1068" type="#_x0000_t75" style="position:absolute;width:26365;height:21367;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I9zRbnLAAAA4gAAAA8AAABkcnMvZG93bnJldi54bWxEj0FLw0AUhO+C/2F5gje76aK1jd2WUrCN hx4SBT0+ss8kmH0bdtcm/ntXEHocZuYbZr2dbC/O5EPnWMN8loEgrp3puNHw9vp8twQRIrLB3jFp +KEA28311Rpz40Yu6VzFRiQIhxw1tDEOuZShbslimLmBOHmfzluMSfpGGo9jgtteqixbSIsdp4UW B9q3VH9V31bD4VieFlgd1ct+3JX3/lCcPt4LrW9vpt0TiEhTvIT/24XRsFo9zNXjUin4u5TugNz8 AgAA//8DAFBLAQItABQABgAIAAAAIQAEqzleAAEAAOYBAAATAAAAAAAAAAAAAAAAAAAAAABbQ29u dGVudF9UeXBlc10ueG1sUEsBAi0AFAAGAAgAAAAhAAjDGKTUAAAAkwEAAAsAAAAAAAAAAAAAAAAA MQEAAF9yZWxzLy5yZWxzUEsBAi0AFAAGAAgAAAAhADMvBZ5BAAAAOQAAABIAAAAAAAAAAAAAAAAA LgIAAGRycy9waWN0dXJleG1sLnhtbFBLAQItABQABgAIAAAAIQCPc0W5ywAAAOIAAAAPAAAAAAAA AAAAAAAAAJ8CAABkcnMvZG93bnJldi54bWxQSwUGAAAAAAQABAD3AAAAlwMAAAAA ">
                  <v:imagedata r:id="rId159" o:title=""/>
                  <v:path arrowok="t"/>
                </v:shape>
                <v:shape id="Hộp Văn bản 1366774720" o:spid="_x0000_s1069" type="#_x0000_t202" style="position:absolute;left:10738;top:21158;width:5741;height:169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2BvKMYA AADjAAAADwAAAGRycy9kb3ducmV2LnhtbERPX0vDMBB/F/wO4QTfXNLOjVGXjc2h+CRsE9zj0dza suYSkrjWb28Ewcf7/b/lerS9uFKInWMNxUSBIK6d6bjR8HF8eViAiAnZYO+YNHxThPXq9maJlXED 7+l6SI3IIRwr1NCm5CspY92SxThxnjhzZxcspnyGRpqAQw63vSyVmkuLHeeGFj09t1RfDl9Wwz4s Tv70Se+F9AOpbTh2r2qn9f3duHkCkWhM/+I/95vJ88uymKvZ42wKvz9lAOTqBwAA//8DAFBLAQIt ABQABgAIAAAAIQDw94q7/QAAAOIBAAATAAAAAAAAAAAAAAAAAAAAAABbQ29udGVudF9UeXBlc10u eG1sUEsBAi0AFAAGAAgAAAAhADHdX2HSAAAAjwEAAAsAAAAAAAAAAAAAAAAALgEAAF9yZWxzLy5y ZWxzUEsBAi0AFAAGAAgAAAAhADMvBZ5BAAAAOQAAABAAAAAAAAAAAAAAAAAAKQIAAGRycy9zaGFw ZXhtbC54bWxQSwECLQAUAAYACAAAACEA92BvKMYAAADjAAAADwAAAAAAAAAAAAAAAACYAgAAZHJz L2Rvd25yZXYueG1sUEsFBgAAAAAEAAQA9QAAAIsDAAAAAA== " filled="f" strokeweight="0">
                  <v:stroke opacity="0"/>
                  <v:textbox inset="0,0,0,0">
                    <w:txbxContent>
                      <w:p w14:paraId="62AEA9F2" w14:textId="77777777" w:rsidR="00B06B1E" w:rsidRPr="006A70B5" w:rsidRDefault="00B06B1E" w:rsidP="00B06B1E">
                        <w:pPr>
                          <w:jc w:val="center"/>
                          <w:rPr>
                            <w:b/>
                            <w:bCs/>
                            <w:lang w:val="en-US"/>
                            <w14:textOutline w14:w="9525" w14:cap="rnd" w14:cmpd="sng" w14:algn="ctr">
                              <w14:noFill/>
                              <w14:prstDash w14:val="solid"/>
                              <w14:bevel/>
                            </w14:textOutline>
                          </w:rPr>
                        </w:pPr>
                        <w:r w:rsidRPr="006A70B5">
                          <w:rPr>
                            <w:b/>
                            <w:bCs/>
                            <w:lang w:val="en-US"/>
                          </w:rPr>
                          <w:t>Hình 1.4</w:t>
                        </w:r>
                      </w:p>
                    </w:txbxContent>
                  </v:textbox>
                </v:shape>
                <w10:anchorlock/>
              </v:group>
            </w:pict>
          </mc:Fallback>
        </mc:AlternateContent>
      </w:r>
    </w:p>
    <w:p w14:paraId="4AF25C1F" w14:textId="77777777" w:rsidR="00B06B1E" w:rsidRPr="00B06B1E" w:rsidRDefault="00B06B1E" w:rsidP="00B06B1E">
      <w:pPr>
        <w:tabs>
          <w:tab w:val="left" w:pos="283"/>
          <w:tab w:val="left" w:pos="2835"/>
          <w:tab w:val="left" w:pos="5386"/>
          <w:tab w:val="left" w:pos="7937"/>
        </w:tabs>
        <w:spacing w:after="0"/>
        <w:jc w:val="center"/>
        <w:rPr>
          <w:rFonts w:eastAsia="Palatino Linotype"/>
          <w:b/>
          <w:bCs/>
          <w:lang w:val="en-US"/>
        </w:rPr>
      </w:pPr>
      <w:r w:rsidRPr="00B06B1E">
        <w:rPr>
          <w:rFonts w:eastAsia="Palatino Linotype"/>
          <w:b/>
          <w:bCs/>
          <w:lang w:val="en-US"/>
        </w:rPr>
        <w:t>Giải</w:t>
      </w:r>
    </w:p>
    <w:p w14:paraId="4EC4FB0F"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Thang nhiệt độ Celcius có nhiệt độ dùng làm mốc là nhiệt độ tan chảy của nước tinh khiết đóng băng và nhiệt độ sôi của nước tinh khiết ở áp suất tiêu chuẩn. Thang nhiệt độ Kelvin có nhiệt độ dùng làm mốc là nhiệt độ thấp nhất mà các vật có thể đạt được (nhiệt độ không tuyệt đối) và nhiệt độ mà nước tinh khiết có thể tồn tại đồng thời cả ba thể rắn, lỏng và hơi.</w:t>
      </w:r>
    </w:p>
    <w:p w14:paraId="75E05A91"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Ở nhiệt độ không tuyệt đối, tất cả các chất đều có động năng chuyển động nhiệt của các phân tử bằng không và thế năng của chúng là tối thiểu.</w:t>
      </w:r>
    </w:p>
    <w:p w14:paraId="3AFF7100"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 xml:space="preserve">Vật lí học hiện đại chứng tỏ, các hạt không thể đứng yên, điều này có nghĩa chỉ có thể hạ nhiệt độ xuống gần giá trị </w:t>
      </w:r>
      <w:r w:rsidRPr="00B06B1E">
        <w:rPr>
          <w:rFonts w:eastAsia="Palatino Linotype"/>
          <w:position w:val="-10"/>
          <w:lang w:val="en-US"/>
        </w:rPr>
        <w:object w:dxaOrig="400" w:dyaOrig="320" w14:anchorId="596904C7">
          <v:shape id="_x0000_i1090" type="#_x0000_t75" style="width:20.25pt;height:16pt" o:ole="">
            <v:imagedata r:id="rId160" o:title=""/>
          </v:shape>
          <o:OLEObject Type="Embed" ProgID="Equation.DSMT4" ShapeID="_x0000_i1090" DrawAspect="Content" ObjectID="_1788528372" r:id="rId161"/>
        </w:object>
      </w:r>
      <w:r w:rsidRPr="00B06B1E">
        <w:rPr>
          <w:rFonts w:eastAsia="Palatino Linotype"/>
          <w:lang w:val="en-US"/>
        </w:rPr>
        <w:t xml:space="preserve">nhưng không thể đạt đến giá trị này. Hiện nay, nhiệt độ thấp nhất mà các nhà khoa học có thể tạo ra là </w:t>
      </w:r>
      <w:r w:rsidRPr="00B06B1E">
        <w:rPr>
          <w:rFonts w:eastAsia="Palatino Linotype"/>
          <w:position w:val="-10"/>
          <w:lang w:val="en-US"/>
        </w:rPr>
        <w:object w:dxaOrig="1160" w:dyaOrig="360" w14:anchorId="2CE92647">
          <v:shape id="_x0000_i1091" type="#_x0000_t75" style="width:57.05pt;height:18.65pt" o:ole="">
            <v:imagedata r:id="rId162" o:title=""/>
          </v:shape>
          <o:OLEObject Type="Embed" ProgID="Equation.DSMT4" ShapeID="_x0000_i1091" DrawAspect="Content" ObjectID="_1788528373" r:id="rId163"/>
        </w:object>
      </w:r>
    </w:p>
    <w:p w14:paraId="749EDE72" w14:textId="77777777" w:rsidR="00B06B1E" w:rsidRPr="00B06B1E" w:rsidRDefault="00B06B1E" w:rsidP="00B06B1E">
      <w:pPr>
        <w:tabs>
          <w:tab w:val="left" w:pos="283"/>
          <w:tab w:val="left" w:pos="2835"/>
          <w:tab w:val="left" w:pos="5386"/>
          <w:tab w:val="left" w:pos="7937"/>
        </w:tabs>
        <w:spacing w:after="0"/>
        <w:jc w:val="both"/>
        <w:rPr>
          <w:rFonts w:eastAsia="Palatino Linotype"/>
          <w:color w:val="FF0000"/>
          <w:lang w:val="en-US"/>
        </w:rPr>
      </w:pPr>
      <w:r w:rsidRPr="00B06B1E">
        <w:rPr>
          <w:rFonts w:eastAsia="Palatino Linotype"/>
          <w:color w:val="FF0000"/>
          <w:lang w:val="en-US"/>
        </w:rPr>
        <w:t>Đáp án: a) Đúng; b) Đúng; c) Đúng; d) Sai</w:t>
      </w:r>
    </w:p>
    <w:p w14:paraId="0DC8A644" w14:textId="77777777" w:rsidR="00B06B1E" w:rsidRPr="00B06B1E" w:rsidRDefault="00B06B1E" w:rsidP="00B06B1E">
      <w:pPr>
        <w:tabs>
          <w:tab w:val="left" w:pos="283"/>
          <w:tab w:val="left" w:pos="2835"/>
          <w:tab w:val="left" w:pos="5386"/>
          <w:tab w:val="left" w:pos="7937"/>
        </w:tabs>
        <w:spacing w:after="0"/>
        <w:jc w:val="both"/>
        <w:rPr>
          <w:rFonts w:eastAsia="Palatino Linotype"/>
          <w:b/>
          <w:bCs/>
          <w:lang w:val="en-US"/>
        </w:rPr>
      </w:pPr>
    </w:p>
    <w:p w14:paraId="659F3313" w14:textId="77777777" w:rsidR="00B06B1E" w:rsidRPr="00B06B1E" w:rsidRDefault="00B06B1E" w:rsidP="00B06B1E">
      <w:pPr>
        <w:tabs>
          <w:tab w:val="left" w:pos="283"/>
          <w:tab w:val="left" w:pos="2835"/>
          <w:tab w:val="left" w:pos="5386"/>
          <w:tab w:val="left" w:pos="7937"/>
        </w:tabs>
        <w:spacing w:after="0"/>
        <w:jc w:val="both"/>
        <w:rPr>
          <w:rFonts w:eastAsia="Palatino Linotype"/>
          <w:b/>
          <w:bCs/>
          <w:lang w:val="en-US"/>
        </w:rPr>
      </w:pPr>
      <w:r w:rsidRPr="00B06B1E">
        <w:rPr>
          <w:rFonts w:eastAsia="Palatino Linotype"/>
          <w:b/>
          <w:bCs/>
          <w:lang w:val="en-US"/>
        </w:rPr>
        <w:t>IV. NHIỆT DUNG RIÊNG, NHIỆT NÓNG CHẢY RIÊNG, NHIỆT HÓA HƠI RIÊNG.</w:t>
      </w:r>
    </w:p>
    <w:p w14:paraId="27775ED5"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b/>
          <w:bCs/>
          <w:lang w:val="en-US"/>
        </w:rPr>
        <w:t>14.</w:t>
      </w:r>
      <w:r w:rsidRPr="00B06B1E">
        <w:rPr>
          <w:rFonts w:eastAsia="Palatino Linotype"/>
          <w:lang w:val="en-US"/>
        </w:rPr>
        <w:t xml:space="preserve"> Tại sao trên núi cao ta không thể luộc chín trứng bằng nồi thông thường, mặc dù nước trong nồi vẫn sôi?</w:t>
      </w:r>
    </w:p>
    <w:p w14:paraId="297DDFAE" w14:textId="77777777" w:rsidR="00B06B1E" w:rsidRPr="00B06B1E" w:rsidRDefault="00B06B1E" w:rsidP="00B06B1E">
      <w:pPr>
        <w:tabs>
          <w:tab w:val="left" w:pos="283"/>
          <w:tab w:val="left" w:pos="2835"/>
          <w:tab w:val="left" w:pos="5386"/>
          <w:tab w:val="left" w:pos="7937"/>
        </w:tabs>
        <w:spacing w:after="0"/>
        <w:jc w:val="center"/>
        <w:rPr>
          <w:rFonts w:eastAsia="Palatino Linotype"/>
          <w:lang w:val="en-US"/>
        </w:rPr>
      </w:pPr>
      <w:r w:rsidRPr="00B06B1E">
        <w:rPr>
          <w:rFonts w:eastAsia="Palatino Linotype"/>
          <w:b/>
          <w:bCs/>
          <w:lang w:val="en-US"/>
        </w:rPr>
        <w:t>Giải</w:t>
      </w:r>
    </w:p>
    <w:p w14:paraId="5CFAE8EE" w14:textId="77777777" w:rsidR="00B06B1E" w:rsidRPr="00B06B1E" w:rsidRDefault="00B06B1E" w:rsidP="00B06B1E">
      <w:pPr>
        <w:tabs>
          <w:tab w:val="left" w:pos="283"/>
          <w:tab w:val="left" w:pos="2835"/>
          <w:tab w:val="left" w:pos="5386"/>
          <w:tab w:val="left" w:pos="7937"/>
        </w:tabs>
        <w:spacing w:after="120"/>
        <w:jc w:val="both"/>
        <w:rPr>
          <w:rFonts w:eastAsia="Palatino Linotype"/>
          <w:lang w:val="en-US"/>
        </w:rPr>
      </w:pPr>
      <w:r w:rsidRPr="00B06B1E">
        <w:rPr>
          <w:rFonts w:eastAsia="Palatino Linotype"/>
          <w:lang w:val="en-US"/>
        </w:rPr>
        <w:lastRenderedPageBreak/>
        <w:t xml:space="preserve">Càng lên cao, áp suất không khí càng giảm. Ở núi cao, áp suất không khí nhỏ hơn áp suất chuẩn (1 atm), do đó nhiệt độ sôi của nước nhỏ hơn </w:t>
      </w:r>
      <w:r w:rsidRPr="00B06B1E">
        <w:rPr>
          <w:rFonts w:eastAsia="Palatino Linotype"/>
          <w:position w:val="-10"/>
          <w:lang w:val="en-US"/>
        </w:rPr>
        <w:object w:dxaOrig="760" w:dyaOrig="360" w14:anchorId="076E3F6C">
          <v:shape id="_x0000_i1092" type="#_x0000_t75" style="width:38.4pt;height:18.65pt" o:ole="">
            <v:imagedata r:id="rId164" o:title=""/>
          </v:shape>
          <o:OLEObject Type="Embed" ProgID="Equation.DSMT4" ShapeID="_x0000_i1092" DrawAspect="Content" ObjectID="_1788528374" r:id="rId165"/>
        </w:object>
      </w:r>
      <w:r w:rsidRPr="00B06B1E">
        <w:rPr>
          <w:rFonts w:eastAsia="Palatino Linotype"/>
          <w:lang w:val="en-US"/>
        </w:rPr>
        <w:t xml:space="preserve"> Chẳng hạn, ở đỉnh ngọn núi Everest cao </w:t>
      </w:r>
      <w:r w:rsidRPr="00B06B1E">
        <w:rPr>
          <w:rFonts w:eastAsia="Palatino Linotype"/>
          <w:position w:val="-10"/>
          <w:lang w:val="en-US"/>
        </w:rPr>
        <w:object w:dxaOrig="780" w:dyaOrig="320" w14:anchorId="2B83CC9B">
          <v:shape id="_x0000_i1093" type="#_x0000_t75" style="width:38.95pt;height:16pt" o:ole="">
            <v:imagedata r:id="rId166" o:title=""/>
          </v:shape>
          <o:OLEObject Type="Embed" ProgID="Equation.DSMT4" ShapeID="_x0000_i1093" DrawAspect="Content" ObjectID="_1788528375" r:id="rId167"/>
        </w:object>
      </w:r>
      <w:r w:rsidRPr="00B06B1E">
        <w:rPr>
          <w:rFonts w:eastAsia="Palatino Linotype"/>
          <w:lang w:val="en-US"/>
        </w:rPr>
        <w:t xml:space="preserve">so với mực nước biển, ở khoảng </w:t>
      </w:r>
      <w:r w:rsidRPr="00B06B1E">
        <w:rPr>
          <w:rFonts w:eastAsia="Palatino Linotype"/>
          <w:position w:val="-10"/>
          <w:lang w:val="en-US"/>
        </w:rPr>
        <w:object w:dxaOrig="800" w:dyaOrig="360" w14:anchorId="7A4D1CE3">
          <v:shape id="_x0000_i1094" type="#_x0000_t75" style="width:40pt;height:18.65pt" o:ole="">
            <v:imagedata r:id="rId168" o:title=""/>
          </v:shape>
          <o:OLEObject Type="Embed" ProgID="Equation.DSMT4" ShapeID="_x0000_i1094" DrawAspect="Content" ObjectID="_1788528376" r:id="rId169"/>
        </w:object>
      </w:r>
      <w:r w:rsidRPr="00B06B1E">
        <w:rPr>
          <w:rFonts w:eastAsia="Palatino Linotype"/>
          <w:lang w:val="en-US"/>
        </w:rPr>
        <w:t xml:space="preserve"> nước đã sôi. Nếu đun tiếp thì nước sẽ hóa hơi, nhiệt độ của nó không tăng, dẫn đến không thể luộc chín trứng được.</w:t>
      </w:r>
    </w:p>
    <w:p w14:paraId="20C6E0AF"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b/>
          <w:bCs/>
          <w:lang w:val="en-US"/>
        </w:rPr>
        <w:t>15.</w:t>
      </w:r>
      <w:r w:rsidRPr="00B06B1E">
        <w:rPr>
          <w:rFonts w:eastAsia="Palatino Linotype"/>
          <w:lang w:val="en-US"/>
        </w:rPr>
        <w:t xml:space="preserve"> Vì sao trong buồng tản nhiệt làm mát của động cơ nhiệt, người ta dùng nước mà không dùng dầu; còn trong bộ tản nhiệt của máy biến áp, người ta lại dùng dầu mà không dùng nước.</w:t>
      </w:r>
    </w:p>
    <w:p w14:paraId="08A65479" w14:textId="77777777" w:rsidR="00B06B1E" w:rsidRPr="00B06B1E" w:rsidRDefault="00B06B1E" w:rsidP="00B06B1E">
      <w:pPr>
        <w:tabs>
          <w:tab w:val="left" w:pos="283"/>
          <w:tab w:val="left" w:pos="2835"/>
          <w:tab w:val="left" w:pos="5386"/>
          <w:tab w:val="left" w:pos="7937"/>
        </w:tabs>
        <w:spacing w:after="0"/>
        <w:jc w:val="center"/>
        <w:rPr>
          <w:rFonts w:eastAsia="Palatino Linotype"/>
          <w:b/>
          <w:bCs/>
          <w:lang w:val="en-US"/>
        </w:rPr>
      </w:pPr>
      <w:r w:rsidRPr="00B06B1E">
        <w:rPr>
          <w:rFonts w:eastAsia="Palatino Linotype"/>
          <w:b/>
          <w:bCs/>
          <w:lang w:val="en-US"/>
        </w:rPr>
        <w:t>Giải</w:t>
      </w:r>
    </w:p>
    <w:p w14:paraId="70035097"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Do phương pháp giải nhiệt của máy biến áp là phương pháp giải nhiệt trực tiếp, chất giải nhiệt tiếp xúc trực tiếp với chất cần giải nhiệt là cuộn dây và lõi sắt, mà cuộn dây và lõi sắt thì có điện áp cao, do đó phải sử dụng dầu cách điện vừa có tính cách điện và kết hợp giải nhiệt.</w:t>
      </w:r>
    </w:p>
    <w:p w14:paraId="4A379842"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Dầu sử dụng làm mát máy biến áp có yêu cầu: cách điện, giải nhiệt, dập hồ quang điện, chống ăn mòn kim loại.</w:t>
      </w:r>
    </w:p>
    <w:p w14:paraId="51D8E8ED" w14:textId="77777777" w:rsidR="00B06B1E" w:rsidRPr="00B06B1E" w:rsidRDefault="00B06B1E" w:rsidP="00B06B1E">
      <w:pPr>
        <w:tabs>
          <w:tab w:val="left" w:pos="283"/>
          <w:tab w:val="left" w:pos="2835"/>
          <w:tab w:val="left" w:pos="5386"/>
          <w:tab w:val="left" w:pos="7937"/>
        </w:tabs>
        <w:spacing w:after="120"/>
        <w:jc w:val="both"/>
        <w:rPr>
          <w:rFonts w:eastAsia="Palatino Linotype"/>
          <w:lang w:val="en-US"/>
        </w:rPr>
      </w:pPr>
      <w:r w:rsidRPr="00B06B1E">
        <w:rPr>
          <w:rFonts w:eastAsia="Palatino Linotype"/>
          <w:lang w:val="en-US"/>
        </w:rPr>
        <w:t xml:space="preserve">Còn động cơ nhiệt không cần cách điện, do đó dùng nước để giải nhiệt là rẻ tiền và hiệu quả hơn. Nước hấp thu nhiệt và thải nhiệt nhanh hơn dầu (vì nhiệt dung riêng của nước lớn </w:t>
      </w:r>
      <w:r w:rsidRPr="00B06B1E">
        <w:rPr>
          <w:rFonts w:eastAsia="Palatino Linotype"/>
          <w:position w:val="-14"/>
          <w:lang w:val="en-US"/>
        </w:rPr>
        <w:object w:dxaOrig="1780" w:dyaOrig="400" w14:anchorId="7B5A34B6">
          <v:shape id="_x0000_i1095" type="#_x0000_t75" style="width:89.05pt;height:19.75pt" o:ole="">
            <v:imagedata r:id="rId170" o:title=""/>
          </v:shape>
          <o:OLEObject Type="Embed" ProgID="Equation.DSMT4" ShapeID="_x0000_i1095" DrawAspect="Content" ObjectID="_1788528377" r:id="rId171"/>
        </w:object>
      </w:r>
      <w:r w:rsidRPr="00B06B1E">
        <w:rPr>
          <w:rFonts w:eastAsia="Palatino Linotype"/>
          <w:lang w:val="en-US"/>
        </w:rPr>
        <w:t xml:space="preserve"> nhiệt dung riêng của dầu bé hơn </w:t>
      </w:r>
      <w:r w:rsidRPr="00B06B1E">
        <w:rPr>
          <w:rFonts w:eastAsia="Palatino Linotype"/>
          <w:position w:val="-14"/>
          <w:lang w:val="en-US"/>
        </w:rPr>
        <w:object w:dxaOrig="1640" w:dyaOrig="400" w14:anchorId="4EA51AE2">
          <v:shape id="_x0000_i1096" type="#_x0000_t75" style="width:81.05pt;height:19.75pt" o:ole="">
            <v:imagedata r:id="rId172" o:title=""/>
          </v:shape>
          <o:OLEObject Type="Embed" ProgID="Equation.DSMT4" ShapeID="_x0000_i1096" DrawAspect="Content" ObjectID="_1788528378" r:id="rId173"/>
        </w:object>
      </w:r>
      <w:r w:rsidRPr="00B06B1E">
        <w:rPr>
          <w:rFonts w:eastAsia="Palatino Linotype"/>
          <w:lang w:val="en-US"/>
        </w:rPr>
        <w:t>. Ngoài ra, đối với các hệ thống cần giải nhiệt hiệu quả hơn nữa, người ta sử dụng nitrogen lỏng để làm chất giải nhiệt.</w:t>
      </w:r>
    </w:p>
    <w:p w14:paraId="096CBAD8"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b/>
          <w:bCs/>
          <w:lang w:val="en-US"/>
        </w:rPr>
        <w:t xml:space="preserve">16. </w:t>
      </w:r>
      <w:r w:rsidRPr="00B06B1E">
        <w:rPr>
          <w:rFonts w:eastAsia="Palatino Linotype"/>
          <w:lang w:val="en-US"/>
        </w:rPr>
        <w:t xml:space="preserve">Vận động viên điền kinh bị mất rất nhiều nước trong khi thi đấu. Các vận động viên thường chỉ có thể chuyển hóa khoảng </w:t>
      </w:r>
      <w:r w:rsidRPr="00B06B1E">
        <w:rPr>
          <w:rFonts w:eastAsia="Palatino Linotype"/>
          <w:position w:val="-10"/>
          <w:lang w:val="en-US"/>
        </w:rPr>
        <w:object w:dxaOrig="540" w:dyaOrig="320" w14:anchorId="2F05382E">
          <v:shape id="_x0000_i1097" type="#_x0000_t75" style="width:27.2pt;height:16pt" o:ole="">
            <v:imagedata r:id="rId174" o:title=""/>
          </v:shape>
          <o:OLEObject Type="Embed" ProgID="Equation.DSMT4" ShapeID="_x0000_i1097" DrawAspect="Content" ObjectID="_1788528379" r:id="rId175"/>
        </w:object>
      </w:r>
      <w:r w:rsidRPr="00B06B1E">
        <w:rPr>
          <w:rFonts w:eastAsia="Palatino Linotype"/>
          <w:lang w:val="en-US"/>
        </w:rPr>
        <w:t xml:space="preserve"> năng lượng dự trữ trong cơ thể thành năng lượng dùng cho các hoạt động của cơ thể. Phần năng lượng còn lại chuyển thành nhiệt thải ra ngoài nhờ sự bay hơi của nước qua hô hấp và da để giữ cho nhiệt độ cơ thể không đổi. Nếu vận động viên dùng hết </w:t>
      </w:r>
      <w:r w:rsidRPr="00B06B1E">
        <w:rPr>
          <w:rFonts w:eastAsia="Palatino Linotype"/>
          <w:position w:val="-10"/>
          <w:lang w:val="en-US"/>
        </w:rPr>
        <w:object w:dxaOrig="1060" w:dyaOrig="320" w14:anchorId="7648FBA6">
          <v:shape id="_x0000_i1098" type="#_x0000_t75" style="width:53.35pt;height:16pt" o:ole="">
            <v:imagedata r:id="rId176" o:title=""/>
          </v:shape>
          <o:OLEObject Type="Embed" ProgID="Equation.DSMT4" ShapeID="_x0000_i1098" DrawAspect="Content" ObjectID="_1788528380" r:id="rId177"/>
        </w:object>
      </w:r>
      <w:r w:rsidRPr="00B06B1E">
        <w:rPr>
          <w:rFonts w:eastAsia="Palatino Linotype"/>
          <w:lang w:val="en-US"/>
        </w:rPr>
        <w:t xml:space="preserve"> trong cuộc thi thì có khoảng bao nhiêu lít nước đã thoát ra ngoài cơ thể? Coi nhiệt độ cơ thể của vận động viên hoàn toàn không đổi và nhiệt hóa hơi riêng của nước ở nhiệt độ của vận động viên là </w:t>
      </w:r>
      <w:r w:rsidRPr="00B06B1E">
        <w:rPr>
          <w:rFonts w:eastAsia="Palatino Linotype"/>
          <w:position w:val="-10"/>
          <w:lang w:val="en-US"/>
        </w:rPr>
        <w:object w:dxaOrig="1280" w:dyaOrig="360" w14:anchorId="68EAFF52">
          <v:shape id="_x0000_i1099" type="#_x0000_t75" style="width:63.45pt;height:18.65pt" o:ole="">
            <v:imagedata r:id="rId178" o:title=""/>
          </v:shape>
          <o:OLEObject Type="Embed" ProgID="Equation.DSMT4" ShapeID="_x0000_i1099" DrawAspect="Content" ObjectID="_1788528381" r:id="rId179"/>
        </w:object>
      </w:r>
      <w:r w:rsidRPr="00B06B1E">
        <w:rPr>
          <w:rFonts w:eastAsia="Palatino Linotype"/>
          <w:lang w:val="en-US"/>
        </w:rPr>
        <w:t xml:space="preserve"> Biết khối lượng riêng của nước là </w:t>
      </w:r>
      <w:r w:rsidRPr="00B06B1E">
        <w:rPr>
          <w:rFonts w:eastAsia="Palatino Linotype"/>
          <w:position w:val="-10"/>
          <w:lang w:val="en-US"/>
        </w:rPr>
        <w:object w:dxaOrig="1400" w:dyaOrig="360" w14:anchorId="1A51DBE9">
          <v:shape id="_x0000_i1100" type="#_x0000_t75" style="width:70.4pt;height:18.65pt" o:ole="">
            <v:imagedata r:id="rId180" o:title=""/>
          </v:shape>
          <o:OLEObject Type="Embed" ProgID="Equation.DSMT4" ShapeID="_x0000_i1100" DrawAspect="Content" ObjectID="_1788528382" r:id="rId181"/>
        </w:object>
      </w:r>
    </w:p>
    <w:p w14:paraId="2B48B5C7" w14:textId="77777777" w:rsidR="00B06B1E" w:rsidRPr="00B06B1E" w:rsidRDefault="00B06B1E" w:rsidP="00B06B1E">
      <w:pPr>
        <w:tabs>
          <w:tab w:val="left" w:pos="283"/>
          <w:tab w:val="left" w:pos="2835"/>
          <w:tab w:val="left" w:pos="5386"/>
          <w:tab w:val="left" w:pos="7937"/>
        </w:tabs>
        <w:spacing w:after="0"/>
        <w:jc w:val="center"/>
        <w:rPr>
          <w:rFonts w:eastAsia="Palatino Linotype"/>
          <w:b/>
          <w:bCs/>
          <w:lang w:val="en-US"/>
        </w:rPr>
      </w:pPr>
      <w:r w:rsidRPr="00B06B1E">
        <w:rPr>
          <w:rFonts w:eastAsia="Palatino Linotype"/>
          <w:b/>
          <w:bCs/>
          <w:lang w:val="en-US"/>
        </w:rPr>
        <w:t>Giải:</w:t>
      </w:r>
    </w:p>
    <w:p w14:paraId="1F726DCF"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 xml:space="preserve">Khối lượng = thể tích x khối lượng riêng: </w:t>
      </w:r>
      <w:r w:rsidRPr="00B06B1E">
        <w:rPr>
          <w:rFonts w:eastAsia="Palatino Linotype"/>
          <w:position w:val="-10"/>
          <w:lang w:val="en-US"/>
        </w:rPr>
        <w:object w:dxaOrig="840" w:dyaOrig="320" w14:anchorId="516E3B6E">
          <v:shape id="_x0000_i1101" type="#_x0000_t75" style="width:42.15pt;height:16pt" o:ole="">
            <v:imagedata r:id="rId182" o:title=""/>
          </v:shape>
          <o:OLEObject Type="Embed" ProgID="Equation.DSMT4" ShapeID="_x0000_i1101" DrawAspect="Content" ObjectID="_1788528383" r:id="rId183"/>
        </w:object>
      </w:r>
    </w:p>
    <w:p w14:paraId="03EB61DD"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 xml:space="preserve">Phần năng lượng dùng để bay hơi: </w:t>
      </w:r>
    </w:p>
    <w:p w14:paraId="78160F95"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 xml:space="preserve">Q = Năng lượng toàn phần x Hiệu suất = </w:t>
      </w:r>
      <w:r w:rsidRPr="00B06B1E">
        <w:rPr>
          <w:rFonts w:eastAsia="Palatino Linotype"/>
          <w:position w:val="-16"/>
          <w:lang w:val="en-US"/>
        </w:rPr>
        <w:object w:dxaOrig="3180" w:dyaOrig="440" w14:anchorId="0CEAD73C">
          <v:shape id="_x0000_i1102" type="#_x0000_t75" style="width:158.95pt;height:21.35pt" o:ole="">
            <v:imagedata r:id="rId184" o:title=""/>
          </v:shape>
          <o:OLEObject Type="Embed" ProgID="Equation.DSMT4" ShapeID="_x0000_i1102" DrawAspect="Content" ObjectID="_1788528384" r:id="rId185"/>
        </w:object>
      </w:r>
    </w:p>
    <w:p w14:paraId="0160BF18"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 xml:space="preserve">Mặt khác: </w:t>
      </w:r>
      <w:r w:rsidRPr="00B06B1E">
        <w:rPr>
          <w:rFonts w:eastAsia="Palatino Linotype"/>
          <w:position w:val="-36"/>
          <w:lang w:val="en-US"/>
        </w:rPr>
        <w:object w:dxaOrig="6920" w:dyaOrig="740" w14:anchorId="284FDE55">
          <v:shape id="_x0000_i1103" type="#_x0000_t75" style="width:346.15pt;height:37.35pt" o:ole="">
            <v:imagedata r:id="rId186" o:title=""/>
          </v:shape>
          <o:OLEObject Type="Embed" ProgID="Equation.DSMT4" ShapeID="_x0000_i1103" DrawAspect="Content" ObjectID="_1788528385" r:id="rId187"/>
        </w:object>
      </w:r>
    </w:p>
    <w:p w14:paraId="778FA7D9"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b/>
          <w:bCs/>
          <w:lang w:val="en-US"/>
        </w:rPr>
        <w:t xml:space="preserve">Đáp án: </w:t>
      </w:r>
      <w:r w:rsidRPr="00B06B1E">
        <w:rPr>
          <w:rFonts w:eastAsia="Palatino Linotype"/>
          <w:lang w:val="en-US"/>
        </w:rPr>
        <w:t>3,6 lít.</w:t>
      </w:r>
    </w:p>
    <w:p w14:paraId="5D272F82" w14:textId="77777777" w:rsidR="00B06B1E" w:rsidRPr="00B06B1E" w:rsidRDefault="00B06B1E" w:rsidP="00B06B1E">
      <w:pPr>
        <w:tabs>
          <w:tab w:val="left" w:pos="283"/>
          <w:tab w:val="left" w:pos="2835"/>
          <w:tab w:val="left" w:pos="5386"/>
          <w:tab w:val="left" w:pos="7937"/>
        </w:tabs>
        <w:spacing w:after="0"/>
        <w:jc w:val="both"/>
        <w:rPr>
          <w:rFonts w:eastAsia="Palatino Linotype"/>
          <w:b/>
          <w:color w:val="0000FF"/>
          <w:lang w:val="en-US"/>
        </w:rPr>
      </w:pPr>
      <w:r w:rsidRPr="00B06B1E">
        <w:rPr>
          <w:rFonts w:eastAsia="Palatino Linotype"/>
          <w:b/>
          <w:bCs/>
          <w:lang w:val="en-US"/>
        </w:rPr>
        <w:t>17.</w:t>
      </w:r>
      <w:r w:rsidRPr="00B06B1E">
        <w:rPr>
          <w:rFonts w:eastAsia="Palatino Linotype"/>
          <w:lang w:val="en-US"/>
        </w:rPr>
        <w:t xml:space="preserve"> Một bình đựng nước ở </w:t>
      </w:r>
      <w:r w:rsidRPr="00B06B1E">
        <w:rPr>
          <w:rFonts w:eastAsia="Palatino Linotype"/>
          <w:position w:val="-10"/>
          <w:lang w:val="en-US"/>
        </w:rPr>
        <w:object w:dxaOrig="859" w:dyaOrig="360" w14:anchorId="1B112BF0">
          <v:shape id="_x0000_i1104" type="#_x0000_t75" style="width:43.2pt;height:18.65pt" o:ole="">
            <v:imagedata r:id="rId188" o:title=""/>
          </v:shape>
          <o:OLEObject Type="Embed" ProgID="Equation.DSMT4" ShapeID="_x0000_i1104" DrawAspect="Content" ObjectID="_1788528386" r:id="rId189"/>
        </w:object>
      </w:r>
      <w:r w:rsidRPr="00B06B1E">
        <w:rPr>
          <w:rFonts w:eastAsia="Palatino Linotype"/>
          <w:lang w:val="en-US"/>
        </w:rPr>
        <w:t xml:space="preserve"> Người ta làm nước trong bình đông đặc lại bằng cách hút không khí và hơi nước trong bình ra ngoài. Lấy nhiệt nóng chảy riêng của nước là </w:t>
      </w:r>
      <w:r w:rsidRPr="00B06B1E">
        <w:rPr>
          <w:rFonts w:eastAsia="Palatino Linotype"/>
          <w:position w:val="-10"/>
          <w:lang w:val="en-US"/>
        </w:rPr>
        <w:object w:dxaOrig="1320" w:dyaOrig="360" w14:anchorId="7CCF4D7B">
          <v:shape id="_x0000_i1105" type="#_x0000_t75" style="width:66.15pt;height:18.65pt" o:ole="">
            <v:imagedata r:id="rId190" o:title=""/>
          </v:shape>
          <o:OLEObject Type="Embed" ProgID="Equation.DSMT4" ShapeID="_x0000_i1105" DrawAspect="Content" ObjectID="_1788528387" r:id="rId191"/>
        </w:object>
      </w:r>
      <w:r w:rsidRPr="00B06B1E">
        <w:rPr>
          <w:rFonts w:eastAsia="Palatino Linotype"/>
          <w:lang w:val="en-US"/>
        </w:rPr>
        <w:t xml:space="preserve"> và nhiệt hóa hơi riêng của nước là </w:t>
      </w:r>
      <w:r w:rsidRPr="00B06B1E">
        <w:rPr>
          <w:rFonts w:eastAsia="Palatino Linotype"/>
          <w:position w:val="-10"/>
          <w:lang w:val="en-US"/>
        </w:rPr>
        <w:object w:dxaOrig="1500" w:dyaOrig="360" w14:anchorId="37DC69D6">
          <v:shape id="_x0000_i1106" type="#_x0000_t75" style="width:75.75pt;height:18.65pt" o:ole="">
            <v:imagedata r:id="rId192" o:title=""/>
          </v:shape>
          <o:OLEObject Type="Embed" ProgID="Equation.DSMT4" ShapeID="_x0000_i1106" DrawAspect="Content" ObjectID="_1788528388" r:id="rId193"/>
        </w:object>
      </w:r>
      <w:r w:rsidRPr="00B06B1E">
        <w:rPr>
          <w:rFonts w:eastAsia="Palatino Linotype"/>
          <w:lang w:val="en-US"/>
        </w:rPr>
        <w:t xml:space="preserve"> Bỏ qua sự trao đổi nhiệt với môi trường bên ngoài. Tỉ số giữa khối lượng nước bị hóa hơi và khối lượng nước ở trong bình lúc đầu là</w:t>
      </w:r>
    </w:p>
    <w:p w14:paraId="43568763" w14:textId="77777777" w:rsidR="00B06B1E" w:rsidRPr="00B06B1E" w:rsidRDefault="00B06B1E" w:rsidP="00B06B1E">
      <w:pPr>
        <w:tabs>
          <w:tab w:val="left" w:pos="283"/>
          <w:tab w:val="left" w:pos="2835"/>
          <w:tab w:val="left" w:pos="5386"/>
          <w:tab w:val="left" w:pos="7937"/>
        </w:tabs>
        <w:spacing w:after="0"/>
        <w:ind w:firstLine="283"/>
        <w:jc w:val="both"/>
        <w:rPr>
          <w:rFonts w:eastAsia="Palatino Linotype"/>
          <w:lang w:val="en-US"/>
        </w:rPr>
      </w:pPr>
      <w:r w:rsidRPr="00B06B1E">
        <w:rPr>
          <w:rFonts w:eastAsia="Palatino Linotype"/>
          <w:b/>
          <w:color w:val="0000FF"/>
          <w:lang w:val="en-US"/>
        </w:rPr>
        <w:t>A.</w:t>
      </w:r>
      <w:r w:rsidRPr="00B06B1E">
        <w:rPr>
          <w:rFonts w:eastAsia="Palatino Linotype"/>
          <w:lang w:val="en-US"/>
        </w:rPr>
        <w:t xml:space="preserve"> </w:t>
      </w:r>
      <w:r w:rsidRPr="00B06B1E">
        <w:rPr>
          <w:rFonts w:eastAsia="Palatino Linotype"/>
          <w:position w:val="-10"/>
          <w:lang w:val="en-US"/>
        </w:rPr>
        <w:object w:dxaOrig="540" w:dyaOrig="320" w14:anchorId="1DD4FDDA">
          <v:shape id="_x0000_i1107" type="#_x0000_t75" style="width:27.2pt;height:16pt" o:ole="">
            <v:imagedata r:id="rId194" o:title=""/>
          </v:shape>
          <o:OLEObject Type="Embed" ProgID="Equation.DSMT4" ShapeID="_x0000_i1107" DrawAspect="Content" ObjectID="_1788528389" r:id="rId195"/>
        </w:object>
      </w:r>
      <w:r w:rsidRPr="00B06B1E">
        <w:rPr>
          <w:rFonts w:eastAsia="Palatino Linotype"/>
          <w:b/>
          <w:color w:val="0000FF"/>
          <w:lang w:val="en-US"/>
        </w:rPr>
        <w:tab/>
        <w:t>B.</w:t>
      </w:r>
      <w:r w:rsidRPr="00B06B1E">
        <w:rPr>
          <w:rFonts w:eastAsia="Palatino Linotype"/>
          <w:lang w:val="en-US"/>
        </w:rPr>
        <w:t xml:space="preserve"> </w:t>
      </w:r>
      <w:r w:rsidRPr="00B06B1E">
        <w:rPr>
          <w:rFonts w:eastAsia="Palatino Linotype"/>
          <w:position w:val="-10"/>
          <w:lang w:val="en-US"/>
        </w:rPr>
        <w:object w:dxaOrig="560" w:dyaOrig="320" w14:anchorId="0F1B5623">
          <v:shape id="_x0000_i1108" type="#_x0000_t75" style="width:27.75pt;height:16pt" o:ole="">
            <v:imagedata r:id="rId196" o:title=""/>
          </v:shape>
          <o:OLEObject Type="Embed" ProgID="Equation.DSMT4" ShapeID="_x0000_i1108" DrawAspect="Content" ObjectID="_1788528390" r:id="rId197"/>
        </w:object>
      </w:r>
      <w:r w:rsidRPr="00B06B1E">
        <w:rPr>
          <w:rFonts w:eastAsia="Palatino Linotype"/>
          <w:b/>
          <w:color w:val="0000FF"/>
          <w:lang w:val="en-US"/>
        </w:rPr>
        <w:tab/>
        <w:t>C.</w:t>
      </w:r>
      <w:r w:rsidRPr="00B06B1E">
        <w:rPr>
          <w:rFonts w:eastAsia="Palatino Linotype"/>
          <w:lang w:val="en-US"/>
        </w:rPr>
        <w:t xml:space="preserve"> </w:t>
      </w:r>
      <w:r w:rsidRPr="00B06B1E">
        <w:rPr>
          <w:rFonts w:eastAsia="Palatino Linotype"/>
          <w:position w:val="-10"/>
          <w:lang w:val="en-US"/>
        </w:rPr>
        <w:object w:dxaOrig="540" w:dyaOrig="320" w14:anchorId="26C42A33">
          <v:shape id="_x0000_i1109" type="#_x0000_t75" style="width:27.2pt;height:16pt" o:ole="">
            <v:imagedata r:id="rId198" o:title=""/>
          </v:shape>
          <o:OLEObject Type="Embed" ProgID="Equation.DSMT4" ShapeID="_x0000_i1109" DrawAspect="Content" ObjectID="_1788528391" r:id="rId199"/>
        </w:object>
      </w:r>
      <w:r w:rsidRPr="00B06B1E">
        <w:rPr>
          <w:rFonts w:eastAsia="Palatino Linotype"/>
          <w:b/>
          <w:color w:val="0000FF"/>
          <w:lang w:val="en-US"/>
        </w:rPr>
        <w:tab/>
        <w:t>D.</w:t>
      </w:r>
      <w:r w:rsidRPr="00B06B1E">
        <w:rPr>
          <w:rFonts w:eastAsia="Palatino Linotype"/>
          <w:lang w:val="en-US"/>
        </w:rPr>
        <w:t xml:space="preserve"> </w:t>
      </w:r>
      <w:r w:rsidRPr="00B06B1E">
        <w:rPr>
          <w:rFonts w:eastAsia="Palatino Linotype"/>
          <w:position w:val="-10"/>
          <w:lang w:val="en-US"/>
        </w:rPr>
        <w:object w:dxaOrig="560" w:dyaOrig="320" w14:anchorId="4E93A3D1">
          <v:shape id="_x0000_i1110" type="#_x0000_t75" style="width:27.75pt;height:16pt" o:ole="">
            <v:imagedata r:id="rId200" o:title=""/>
          </v:shape>
          <o:OLEObject Type="Embed" ProgID="Equation.DSMT4" ShapeID="_x0000_i1110" DrawAspect="Content" ObjectID="_1788528392" r:id="rId201"/>
        </w:object>
      </w:r>
    </w:p>
    <w:p w14:paraId="6994AFCA" w14:textId="77777777" w:rsidR="00B06B1E" w:rsidRPr="00B06B1E" w:rsidRDefault="00B06B1E" w:rsidP="00B06B1E">
      <w:pPr>
        <w:tabs>
          <w:tab w:val="left" w:pos="283"/>
          <w:tab w:val="left" w:pos="2835"/>
          <w:tab w:val="left" w:pos="5386"/>
          <w:tab w:val="left" w:pos="7937"/>
        </w:tabs>
        <w:spacing w:after="0"/>
        <w:jc w:val="center"/>
        <w:rPr>
          <w:rFonts w:eastAsia="Palatino Linotype"/>
          <w:b/>
          <w:bCs/>
          <w:lang w:val="en-US"/>
        </w:rPr>
      </w:pPr>
      <w:r w:rsidRPr="00B06B1E">
        <w:rPr>
          <w:rFonts w:eastAsia="Palatino Linotype"/>
          <w:b/>
          <w:bCs/>
          <w:lang w:val="en-US"/>
        </w:rPr>
        <w:t>Giải</w:t>
      </w:r>
    </w:p>
    <w:p w14:paraId="0828B586" w14:textId="77777777" w:rsidR="00B06B1E" w:rsidRPr="00B06B1E" w:rsidRDefault="00B06B1E" w:rsidP="00B06B1E">
      <w:pPr>
        <w:tabs>
          <w:tab w:val="left" w:pos="283"/>
          <w:tab w:val="left" w:pos="2835"/>
          <w:tab w:val="left" w:pos="5386"/>
          <w:tab w:val="left" w:pos="7937"/>
        </w:tabs>
        <w:spacing w:after="0"/>
        <w:jc w:val="both"/>
        <w:rPr>
          <w:rFonts w:eastAsia="Palatino Linotype"/>
          <w:lang w:val="en-US"/>
        </w:rPr>
      </w:pPr>
      <w:r w:rsidRPr="00B06B1E">
        <w:rPr>
          <w:rFonts w:eastAsia="Palatino Linotype"/>
          <w:lang w:val="en-US"/>
        </w:rPr>
        <w:t xml:space="preserve">Gọi </w:t>
      </w:r>
      <w:r w:rsidRPr="00B06B1E">
        <w:rPr>
          <w:rFonts w:eastAsia="Palatino Linotype"/>
          <w:position w:val="-4"/>
          <w:lang w:val="en-US"/>
        </w:rPr>
        <w:object w:dxaOrig="260" w:dyaOrig="200" w14:anchorId="11007919">
          <v:shape id="_x0000_i1111" type="#_x0000_t75" style="width:12.8pt;height:10.15pt" o:ole="">
            <v:imagedata r:id="rId202" o:title=""/>
          </v:shape>
          <o:OLEObject Type="Embed" ProgID="Equation.DSMT4" ShapeID="_x0000_i1111" DrawAspect="Content" ObjectID="_1788528393" r:id="rId203"/>
        </w:object>
      </w:r>
      <w:r w:rsidRPr="00B06B1E">
        <w:rPr>
          <w:rFonts w:eastAsia="Palatino Linotype"/>
          <w:lang w:val="en-US"/>
        </w:rPr>
        <w:t xml:space="preserve"> và </w:t>
      </w:r>
      <w:r w:rsidRPr="00B06B1E">
        <w:rPr>
          <w:rFonts w:eastAsia="Palatino Linotype"/>
          <w:position w:val="-4"/>
          <w:lang w:val="en-US"/>
        </w:rPr>
        <w:object w:dxaOrig="320" w:dyaOrig="260" w14:anchorId="5A326456">
          <v:shape id="_x0000_i1112" type="#_x0000_t75" style="width:16pt;height:12.8pt" o:ole="">
            <v:imagedata r:id="rId204" o:title=""/>
          </v:shape>
          <o:OLEObject Type="Embed" ProgID="Equation.DSMT4" ShapeID="_x0000_i1112" DrawAspect="Content" ObjectID="_1788528394" r:id="rId205"/>
        </w:object>
      </w:r>
      <w:r w:rsidRPr="00B06B1E">
        <w:rPr>
          <w:rFonts w:eastAsia="Palatino Linotype"/>
          <w:lang w:val="en-US"/>
        </w:rPr>
        <w:t xml:space="preserve"> lần lượt là khối lượng nước ban đầu và khối lượng nước bị hóa hơi. Nhiệt lượng lượng làm hóa hơi hoàn toàn khối lượng nước </w:t>
      </w:r>
      <w:r w:rsidRPr="00B06B1E">
        <w:rPr>
          <w:rFonts w:eastAsia="Palatino Linotype"/>
          <w:position w:val="-4"/>
          <w:lang w:val="en-US"/>
        </w:rPr>
        <w:object w:dxaOrig="320" w:dyaOrig="260" w14:anchorId="5A40102E">
          <v:shape id="_x0000_i1113" type="#_x0000_t75" style="width:16pt;height:12.8pt" o:ole="">
            <v:imagedata r:id="rId206" o:title=""/>
          </v:shape>
          <o:OLEObject Type="Embed" ProgID="Equation.DSMT4" ShapeID="_x0000_i1113" DrawAspect="Content" ObjectID="_1788528395" r:id="rId207"/>
        </w:object>
      </w:r>
      <w:r w:rsidRPr="00B06B1E">
        <w:rPr>
          <w:rFonts w:eastAsia="Palatino Linotype"/>
          <w:lang w:val="en-US"/>
        </w:rPr>
        <w:t xml:space="preserve"> bằng nhiệt lượng làm đông đặc hoàn toàn khối lượng nước </w:t>
      </w:r>
      <w:r w:rsidRPr="00B06B1E">
        <w:rPr>
          <w:rFonts w:eastAsia="Palatino Linotype"/>
          <w:position w:val="-14"/>
          <w:lang w:val="en-US"/>
        </w:rPr>
        <w:object w:dxaOrig="960" w:dyaOrig="400" w14:anchorId="66B9A5DA">
          <v:shape id="_x0000_i1114" type="#_x0000_t75" style="width:47.45pt;height:20.25pt" o:ole="">
            <v:imagedata r:id="rId208" o:title=""/>
          </v:shape>
          <o:OLEObject Type="Embed" ProgID="Equation.DSMT4" ShapeID="_x0000_i1114" DrawAspect="Content" ObjectID="_1788528396" r:id="rId209"/>
        </w:object>
      </w:r>
    </w:p>
    <w:p w14:paraId="1CC880B1"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Ta có: </w:t>
      </w:r>
    </w:p>
    <w:p w14:paraId="52FDC3D1" w14:textId="77777777" w:rsidR="00B06B1E" w:rsidRPr="00B06B1E" w:rsidRDefault="00B06B1E" w:rsidP="00B06B1E">
      <w:pPr>
        <w:tabs>
          <w:tab w:val="left" w:pos="283"/>
          <w:tab w:val="left" w:pos="2835"/>
          <w:tab w:val="left" w:pos="5386"/>
          <w:tab w:val="left" w:pos="7937"/>
        </w:tabs>
        <w:spacing w:after="0" w:line="276" w:lineRule="auto"/>
        <w:ind w:firstLine="283"/>
        <w:jc w:val="both"/>
        <w:rPr>
          <w:rFonts w:eastAsia="Palatino Linotype"/>
          <w:lang w:val="en-US"/>
        </w:rPr>
      </w:pPr>
      <w:r w:rsidRPr="00B06B1E">
        <w:rPr>
          <w:rFonts w:eastAsia="Palatino Linotype"/>
          <w:position w:val="-36"/>
          <w:lang w:val="en-US"/>
        </w:rPr>
        <w:object w:dxaOrig="8400" w:dyaOrig="780" w14:anchorId="7B1C80AC">
          <v:shape id="_x0000_i1115" type="#_x0000_t75" style="width:420.8pt;height:38.95pt" o:ole="">
            <v:imagedata r:id="rId210" o:title=""/>
          </v:shape>
          <o:OLEObject Type="Embed" ProgID="Equation.DSMT4" ShapeID="_x0000_i1115" DrawAspect="Content" ObjectID="_1788528397" r:id="rId211"/>
        </w:object>
      </w:r>
      <w:r w:rsidRPr="00B06B1E">
        <w:rPr>
          <w:rFonts w:eastAsia="Palatino Linotype"/>
          <w:position w:val="-4"/>
          <w:lang w:val="en-US"/>
        </w:rPr>
        <w:object w:dxaOrig="180" w:dyaOrig="279" w14:anchorId="0F813695">
          <v:shape id="_x0000_i1116" type="#_x0000_t75" style="width:9.05pt;height:14.95pt" o:ole="">
            <v:imagedata r:id="rId212" o:title=""/>
          </v:shape>
          <o:OLEObject Type="Embed" ProgID="Equation.DSMT4" ShapeID="_x0000_i1116" DrawAspect="Content" ObjectID="_1788528398" r:id="rId213"/>
        </w:object>
      </w:r>
    </w:p>
    <w:p w14:paraId="6C4E07A2"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b/>
          <w:bCs/>
          <w:lang w:val="en-US"/>
        </w:rPr>
        <w:t>Đáp án:</w:t>
      </w:r>
      <w:r w:rsidRPr="00B06B1E">
        <w:rPr>
          <w:rFonts w:eastAsia="Palatino Linotype"/>
          <w:lang w:val="en-US"/>
        </w:rPr>
        <w:t xml:space="preserve"> A.</w:t>
      </w:r>
    </w:p>
    <w:p w14:paraId="0887C279"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b/>
          <w:bCs/>
          <w:lang w:val="en-US"/>
        </w:rPr>
        <w:lastRenderedPageBreak/>
        <w:t>18.</w:t>
      </w:r>
      <w:r w:rsidRPr="00B06B1E">
        <w:rPr>
          <w:rFonts w:eastAsia="Palatino Linotype"/>
          <w:lang w:val="en-US"/>
        </w:rPr>
        <w:t xml:space="preserve"> Một học sinh làm thí nghiệm đun nóng để làm </w:t>
      </w:r>
      <w:r w:rsidRPr="00B06B1E">
        <w:rPr>
          <w:rFonts w:eastAsia="Palatino Linotype"/>
          <w:position w:val="-10"/>
          <w:lang w:val="en-US"/>
        </w:rPr>
        <w:object w:dxaOrig="920" w:dyaOrig="320" w14:anchorId="6B179B69">
          <v:shape id="_x0000_i1117" type="#_x0000_t75" style="width:45.85pt;height:16pt" o:ole="">
            <v:imagedata r:id="rId214" o:title=""/>
          </v:shape>
          <o:OLEObject Type="Embed" ProgID="Equation.DSMT4" ShapeID="_x0000_i1117" DrawAspect="Content" ObjectID="_1788528399" r:id="rId215"/>
        </w:object>
      </w:r>
      <w:r w:rsidRPr="00B06B1E">
        <w:rPr>
          <w:rFonts w:eastAsia="Palatino Linotype"/>
          <w:lang w:val="en-US"/>
        </w:rPr>
        <w:t xml:space="preserve"> nước đá (thể rắn) ở </w:t>
      </w:r>
      <w:r w:rsidRPr="00B06B1E">
        <w:rPr>
          <w:rFonts w:eastAsia="Palatino Linotype"/>
          <w:position w:val="-10"/>
          <w:lang w:val="en-US"/>
        </w:rPr>
        <w:object w:dxaOrig="480" w:dyaOrig="360" w14:anchorId="03B20E93">
          <v:shape id="_x0000_i1118" type="#_x0000_t75" style="width:24.55pt;height:18.65pt" o:ole="">
            <v:imagedata r:id="rId216" o:title=""/>
          </v:shape>
          <o:OLEObject Type="Embed" ProgID="Equation.DSMT4" ShapeID="_x0000_i1118" DrawAspect="Content" ObjectID="_1788528400" r:id="rId217"/>
        </w:object>
      </w:r>
      <w:r w:rsidRPr="00B06B1E">
        <w:rPr>
          <w:rFonts w:eastAsia="Palatino Linotype"/>
          <w:lang w:val="en-US"/>
        </w:rPr>
        <w:t xml:space="preserve"> chuyển hoàn toàn thành hơi nước ở </w:t>
      </w:r>
      <w:r w:rsidRPr="00B06B1E">
        <w:rPr>
          <w:rFonts w:eastAsia="Palatino Linotype"/>
          <w:position w:val="-10"/>
          <w:lang w:val="en-US"/>
        </w:rPr>
        <w:object w:dxaOrig="740" w:dyaOrig="360" w14:anchorId="60E5C197">
          <v:shape id="_x0000_i1119" type="#_x0000_t75" style="width:37.35pt;height:18.65pt" o:ole="">
            <v:imagedata r:id="rId218" o:title=""/>
          </v:shape>
          <o:OLEObject Type="Embed" ProgID="Equation.DSMT4" ShapeID="_x0000_i1119" DrawAspect="Content" ObjectID="_1788528401" r:id="rId219"/>
        </w:object>
      </w:r>
      <w:r w:rsidRPr="00B06B1E">
        <w:rPr>
          <w:rFonts w:eastAsia="Palatino Linotype"/>
          <w:lang w:val="en-US"/>
        </w:rPr>
        <w:t xml:space="preserve"> Cho nhiệt nóng chảy của nước ở </w:t>
      </w:r>
      <w:r w:rsidRPr="00B06B1E">
        <w:rPr>
          <w:rFonts w:eastAsia="Palatino Linotype"/>
          <w:position w:val="-10"/>
          <w:lang w:val="en-US"/>
        </w:rPr>
        <w:object w:dxaOrig="480" w:dyaOrig="360" w14:anchorId="6940B3CA">
          <v:shape id="_x0000_i1120" type="#_x0000_t75" style="width:24.55pt;height:18.65pt" o:ole="">
            <v:imagedata r:id="rId216" o:title=""/>
          </v:shape>
          <o:OLEObject Type="Embed" ProgID="Equation.DSMT4" ShapeID="_x0000_i1120" DrawAspect="Content" ObjectID="_1788528402" r:id="rId220"/>
        </w:object>
      </w:r>
      <w:r w:rsidRPr="00B06B1E">
        <w:rPr>
          <w:rFonts w:eastAsia="Palatino Linotype"/>
          <w:lang w:val="en-US"/>
        </w:rPr>
        <w:t xml:space="preserve"> là </w:t>
      </w:r>
      <w:r w:rsidRPr="00B06B1E">
        <w:rPr>
          <w:rFonts w:eastAsia="Palatino Linotype"/>
          <w:position w:val="-10"/>
          <w:lang w:val="en-US"/>
        </w:rPr>
        <w:object w:dxaOrig="1480" w:dyaOrig="360" w14:anchorId="723E48D6">
          <v:shape id="_x0000_i1121" type="#_x0000_t75" style="width:73.6pt;height:18.65pt" o:ole="">
            <v:imagedata r:id="rId221" o:title=""/>
          </v:shape>
          <o:OLEObject Type="Embed" ProgID="Equation.DSMT4" ShapeID="_x0000_i1121" DrawAspect="Content" ObjectID="_1788528403" r:id="rId222"/>
        </w:object>
      </w:r>
      <w:r w:rsidRPr="00B06B1E">
        <w:rPr>
          <w:rFonts w:eastAsia="Palatino Linotype"/>
          <w:lang w:val="en-US"/>
        </w:rPr>
        <w:t xml:space="preserve"> nhiệt dung riêng của nước là </w:t>
      </w:r>
      <w:r w:rsidRPr="00B06B1E">
        <w:rPr>
          <w:rFonts w:eastAsia="Palatino Linotype"/>
          <w:position w:val="-10"/>
          <w:lang w:val="en-US"/>
        </w:rPr>
        <w:object w:dxaOrig="1400" w:dyaOrig="320" w14:anchorId="5A7D2EA1">
          <v:shape id="_x0000_i1122" type="#_x0000_t75" style="width:70.4pt;height:16pt" o:ole="">
            <v:imagedata r:id="rId223" o:title=""/>
          </v:shape>
          <o:OLEObject Type="Embed" ProgID="Equation.DSMT4" ShapeID="_x0000_i1122" DrawAspect="Content" ObjectID="_1788528404" r:id="rId224"/>
        </w:object>
      </w:r>
      <w:r w:rsidRPr="00B06B1E">
        <w:rPr>
          <w:rFonts w:eastAsia="Palatino Linotype"/>
          <w:lang w:val="en-US"/>
        </w:rPr>
        <w:t xml:space="preserve"> nhiệt hóa hới riêng của nước ở </w:t>
      </w:r>
      <w:r w:rsidRPr="00B06B1E">
        <w:rPr>
          <w:rFonts w:eastAsia="Palatino Linotype"/>
          <w:position w:val="-10"/>
          <w:lang w:val="en-US"/>
        </w:rPr>
        <w:object w:dxaOrig="700" w:dyaOrig="360" w14:anchorId="0F72BE1E">
          <v:shape id="_x0000_i1123" type="#_x0000_t75" style="width:34.65pt;height:18.65pt" o:ole="">
            <v:imagedata r:id="rId225" o:title=""/>
          </v:shape>
          <o:OLEObject Type="Embed" ProgID="Equation.DSMT4" ShapeID="_x0000_i1123" DrawAspect="Content" ObjectID="_1788528405" r:id="rId226"/>
        </w:object>
      </w:r>
      <w:r w:rsidRPr="00B06B1E">
        <w:rPr>
          <w:rFonts w:eastAsia="Palatino Linotype"/>
          <w:lang w:val="en-US"/>
        </w:rPr>
        <w:t xml:space="preserve"> là </w:t>
      </w:r>
      <w:r w:rsidRPr="00B06B1E">
        <w:rPr>
          <w:rFonts w:eastAsia="Palatino Linotype"/>
          <w:position w:val="-10"/>
          <w:lang w:val="en-US"/>
        </w:rPr>
        <w:object w:dxaOrig="1500" w:dyaOrig="360" w14:anchorId="3FF44064">
          <v:shape id="_x0000_i1124" type="#_x0000_t75" style="width:75.75pt;height:18.65pt" o:ole="">
            <v:imagedata r:id="rId227" o:title=""/>
          </v:shape>
          <o:OLEObject Type="Embed" ProgID="Equation.DSMT4" ShapeID="_x0000_i1124" DrawAspect="Content" ObjectID="_1788528406" r:id="rId228"/>
        </w:object>
      </w:r>
      <w:r w:rsidRPr="00B06B1E">
        <w:rPr>
          <w:rFonts w:eastAsia="Palatino Linotype"/>
          <w:lang w:val="en-US"/>
        </w:rPr>
        <w:t xml:space="preserve"> Bỏ qua hao phí tỏa nhiệt ra môi trường. Trong các phát biểu sau, phát biểu nào đúng, phát biểu nào sai?</w:t>
      </w:r>
    </w:p>
    <w:p w14:paraId="5B3C4FBB"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a) Nhiệt lượng cần thiết để làm nóng chảy hoàn toàn </w:t>
      </w:r>
      <w:r w:rsidRPr="00B06B1E">
        <w:rPr>
          <w:rFonts w:eastAsia="Palatino Linotype"/>
          <w:position w:val="-10"/>
          <w:lang w:val="en-US"/>
        </w:rPr>
        <w:object w:dxaOrig="920" w:dyaOrig="320" w14:anchorId="18571EB6">
          <v:shape id="_x0000_i1125" type="#_x0000_t75" style="width:45.85pt;height:16pt" o:ole="">
            <v:imagedata r:id="rId229" o:title=""/>
          </v:shape>
          <o:OLEObject Type="Embed" ProgID="Equation.DSMT4" ShapeID="_x0000_i1125" DrawAspect="Content" ObjectID="_1788528407" r:id="rId230"/>
        </w:object>
      </w:r>
      <w:r w:rsidRPr="00B06B1E">
        <w:rPr>
          <w:rFonts w:eastAsia="Palatino Linotype"/>
          <w:lang w:val="en-US"/>
        </w:rPr>
        <w:t xml:space="preserve"> nước đá tại nhiệt độ nóng chảy là </w:t>
      </w:r>
      <w:r w:rsidRPr="00B06B1E">
        <w:rPr>
          <w:rFonts w:eastAsia="Palatino Linotype"/>
          <w:position w:val="-10"/>
          <w:lang w:val="en-US"/>
        </w:rPr>
        <w:object w:dxaOrig="740" w:dyaOrig="320" w14:anchorId="6141F28C">
          <v:shape id="_x0000_i1126" type="#_x0000_t75" style="width:37.35pt;height:16pt" o:ole="">
            <v:imagedata r:id="rId231" o:title=""/>
          </v:shape>
          <o:OLEObject Type="Embed" ProgID="Equation.DSMT4" ShapeID="_x0000_i1126" DrawAspect="Content" ObjectID="_1788528408" r:id="rId232"/>
        </w:object>
      </w:r>
    </w:p>
    <w:p w14:paraId="33CBA67B"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b) Nhiệt lượng cần thiết để đưa </w:t>
      </w:r>
      <w:r w:rsidRPr="00B06B1E">
        <w:rPr>
          <w:rFonts w:eastAsia="Palatino Linotype"/>
          <w:position w:val="-10"/>
          <w:lang w:val="en-US"/>
        </w:rPr>
        <w:object w:dxaOrig="920" w:dyaOrig="320" w14:anchorId="3A02DB2C">
          <v:shape id="_x0000_i1127" type="#_x0000_t75" style="width:45.85pt;height:16pt" o:ole="">
            <v:imagedata r:id="rId233" o:title=""/>
          </v:shape>
          <o:OLEObject Type="Embed" ProgID="Equation.DSMT4" ShapeID="_x0000_i1127" DrawAspect="Content" ObjectID="_1788528409" r:id="rId234"/>
        </w:object>
      </w:r>
      <w:r w:rsidRPr="00B06B1E">
        <w:rPr>
          <w:rFonts w:eastAsia="Palatino Linotype"/>
          <w:lang w:val="en-US"/>
        </w:rPr>
        <w:t xml:space="preserve"> nước từ </w:t>
      </w:r>
      <w:r w:rsidRPr="00B06B1E">
        <w:rPr>
          <w:rFonts w:eastAsia="Palatino Linotype"/>
          <w:position w:val="-10"/>
          <w:lang w:val="en-US"/>
        </w:rPr>
        <w:object w:dxaOrig="480" w:dyaOrig="360" w14:anchorId="1A9EF98F">
          <v:shape id="_x0000_i1128" type="#_x0000_t75" style="width:24.55pt;height:18.65pt" o:ole="">
            <v:imagedata r:id="rId235" o:title=""/>
          </v:shape>
          <o:OLEObject Type="Embed" ProgID="Equation.DSMT4" ShapeID="_x0000_i1128" DrawAspect="Content" ObjectID="_1788528410" r:id="rId236"/>
        </w:object>
      </w:r>
      <w:r w:rsidRPr="00B06B1E">
        <w:rPr>
          <w:rFonts w:eastAsia="Palatino Linotype"/>
          <w:lang w:val="en-US"/>
        </w:rPr>
        <w:t xml:space="preserve"> đến </w:t>
      </w:r>
      <w:r w:rsidRPr="00B06B1E">
        <w:rPr>
          <w:rFonts w:eastAsia="Palatino Linotype"/>
          <w:position w:val="-10"/>
          <w:lang w:val="en-US"/>
        </w:rPr>
        <w:object w:dxaOrig="700" w:dyaOrig="360" w14:anchorId="5FD89CDE">
          <v:shape id="_x0000_i1129" type="#_x0000_t75" style="width:34.65pt;height:18.65pt" o:ole="">
            <v:imagedata r:id="rId237" o:title=""/>
          </v:shape>
          <o:OLEObject Type="Embed" ProgID="Equation.DSMT4" ShapeID="_x0000_i1129" DrawAspect="Content" ObjectID="_1788528411" r:id="rId238"/>
        </w:object>
      </w:r>
      <w:r w:rsidRPr="00B06B1E">
        <w:rPr>
          <w:rFonts w:eastAsia="Palatino Linotype"/>
          <w:lang w:val="en-US"/>
        </w:rPr>
        <w:t xml:space="preserve"> là </w:t>
      </w:r>
      <w:r w:rsidRPr="00B06B1E">
        <w:rPr>
          <w:rFonts w:eastAsia="Palatino Linotype"/>
          <w:position w:val="-10"/>
          <w:lang w:val="en-US"/>
        </w:rPr>
        <w:object w:dxaOrig="740" w:dyaOrig="320" w14:anchorId="1406DA27">
          <v:shape id="_x0000_i1130" type="#_x0000_t75" style="width:37.35pt;height:16pt" o:ole="">
            <v:imagedata r:id="rId239" o:title=""/>
          </v:shape>
          <o:OLEObject Type="Embed" ProgID="Equation.DSMT4" ShapeID="_x0000_i1130" DrawAspect="Content" ObjectID="_1788528412" r:id="rId240"/>
        </w:object>
      </w:r>
    </w:p>
    <w:p w14:paraId="26BE8597"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c) Nhiệt lượng cần thiết để làm hóa hơi hoàn toàn </w:t>
      </w:r>
      <w:r w:rsidRPr="00B06B1E">
        <w:rPr>
          <w:rFonts w:eastAsia="Palatino Linotype"/>
          <w:position w:val="-10"/>
          <w:lang w:val="en-US"/>
        </w:rPr>
        <w:object w:dxaOrig="920" w:dyaOrig="320" w14:anchorId="65EBB40D">
          <v:shape id="_x0000_i1131" type="#_x0000_t75" style="width:45.85pt;height:16pt" o:ole="">
            <v:imagedata r:id="rId233" o:title=""/>
          </v:shape>
          <o:OLEObject Type="Embed" ProgID="Equation.DSMT4" ShapeID="_x0000_i1131" DrawAspect="Content" ObjectID="_1788528413" r:id="rId241"/>
        </w:object>
      </w:r>
      <w:r w:rsidRPr="00B06B1E">
        <w:rPr>
          <w:rFonts w:eastAsia="Palatino Linotype"/>
          <w:lang w:val="en-US"/>
        </w:rPr>
        <w:t xml:space="preserve"> nước ở </w:t>
      </w:r>
      <w:r w:rsidRPr="00B06B1E">
        <w:rPr>
          <w:rFonts w:eastAsia="Palatino Linotype"/>
          <w:position w:val="-10"/>
          <w:lang w:val="en-US"/>
        </w:rPr>
        <w:object w:dxaOrig="700" w:dyaOrig="360" w14:anchorId="1E67452B">
          <v:shape id="_x0000_i1132" type="#_x0000_t75" style="width:34.65pt;height:18.65pt" o:ole="">
            <v:imagedata r:id="rId237" o:title=""/>
          </v:shape>
          <o:OLEObject Type="Embed" ProgID="Equation.DSMT4" ShapeID="_x0000_i1132" DrawAspect="Content" ObjectID="_1788528414" r:id="rId242"/>
        </w:object>
      </w:r>
      <w:r w:rsidRPr="00B06B1E">
        <w:rPr>
          <w:rFonts w:eastAsia="Palatino Linotype"/>
          <w:lang w:val="en-US"/>
        </w:rPr>
        <w:t xml:space="preserve"> là </w:t>
      </w:r>
      <w:r w:rsidRPr="00B06B1E">
        <w:rPr>
          <w:rFonts w:eastAsia="Palatino Linotype"/>
          <w:position w:val="-10"/>
          <w:lang w:val="en-US"/>
        </w:rPr>
        <w:object w:dxaOrig="859" w:dyaOrig="320" w14:anchorId="7AD5526B">
          <v:shape id="_x0000_i1133" type="#_x0000_t75" style="width:43.2pt;height:16pt" o:ole="">
            <v:imagedata r:id="rId243" o:title=""/>
          </v:shape>
          <o:OLEObject Type="Embed" ProgID="Equation.DSMT4" ShapeID="_x0000_i1133" DrawAspect="Content" ObjectID="_1788528415" r:id="rId244"/>
        </w:object>
      </w:r>
    </w:p>
    <w:p w14:paraId="7617C194"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d) Nhiệt lượng để làm </w:t>
      </w:r>
      <w:r w:rsidRPr="00B06B1E">
        <w:rPr>
          <w:rFonts w:eastAsia="Palatino Linotype"/>
          <w:position w:val="-10"/>
          <w:lang w:val="en-US"/>
        </w:rPr>
        <w:object w:dxaOrig="920" w:dyaOrig="320" w14:anchorId="64C7BDDE">
          <v:shape id="_x0000_i1134" type="#_x0000_t75" style="width:45.85pt;height:16pt" o:ole="">
            <v:imagedata r:id="rId233" o:title=""/>
          </v:shape>
          <o:OLEObject Type="Embed" ProgID="Equation.DSMT4" ShapeID="_x0000_i1134" DrawAspect="Content" ObjectID="_1788528416" r:id="rId245"/>
        </w:object>
      </w:r>
      <w:r w:rsidRPr="00B06B1E">
        <w:rPr>
          <w:rFonts w:eastAsia="Palatino Linotype"/>
          <w:lang w:val="en-US"/>
        </w:rPr>
        <w:t xml:space="preserve"> nước đá (thể rắn) ở </w:t>
      </w:r>
      <w:r w:rsidRPr="00B06B1E">
        <w:rPr>
          <w:rFonts w:eastAsia="Palatino Linotype"/>
          <w:position w:val="-10"/>
          <w:lang w:val="en-US"/>
        </w:rPr>
        <w:object w:dxaOrig="480" w:dyaOrig="360" w14:anchorId="5DCBD62C">
          <v:shape id="_x0000_i1135" type="#_x0000_t75" style="width:24.55pt;height:18.65pt" o:ole="">
            <v:imagedata r:id="rId235" o:title=""/>
          </v:shape>
          <o:OLEObject Type="Embed" ProgID="Equation.DSMT4" ShapeID="_x0000_i1135" DrawAspect="Content" ObjectID="_1788528417" r:id="rId246"/>
        </w:object>
      </w:r>
      <w:r w:rsidRPr="00B06B1E">
        <w:rPr>
          <w:rFonts w:eastAsia="Palatino Linotype"/>
          <w:lang w:val="en-US"/>
        </w:rPr>
        <w:t xml:space="preserve"> chuyển hoàn toàn thành hơi nước ở </w:t>
      </w:r>
      <w:r w:rsidRPr="00B06B1E">
        <w:rPr>
          <w:rFonts w:eastAsia="Palatino Linotype"/>
          <w:position w:val="-10"/>
          <w:lang w:val="en-US"/>
        </w:rPr>
        <w:object w:dxaOrig="700" w:dyaOrig="360" w14:anchorId="6FE43EBB">
          <v:shape id="_x0000_i1136" type="#_x0000_t75" style="width:34.65pt;height:18.65pt" o:ole="">
            <v:imagedata r:id="rId237" o:title=""/>
          </v:shape>
          <o:OLEObject Type="Embed" ProgID="Equation.DSMT4" ShapeID="_x0000_i1136" DrawAspect="Content" ObjectID="_1788528418" r:id="rId247"/>
        </w:object>
      </w:r>
      <w:r w:rsidRPr="00B06B1E">
        <w:rPr>
          <w:rFonts w:eastAsia="Palatino Linotype"/>
          <w:lang w:val="en-US"/>
        </w:rPr>
        <w:t xml:space="preserve"> là </w:t>
      </w:r>
      <w:r w:rsidRPr="00B06B1E">
        <w:rPr>
          <w:rFonts w:eastAsia="Palatino Linotype"/>
          <w:position w:val="-10"/>
          <w:lang w:val="en-US"/>
        </w:rPr>
        <w:object w:dxaOrig="859" w:dyaOrig="320" w14:anchorId="22478997">
          <v:shape id="_x0000_i1137" type="#_x0000_t75" style="width:43.2pt;height:16pt" o:ole="">
            <v:imagedata r:id="rId248" o:title=""/>
          </v:shape>
          <o:OLEObject Type="Embed" ProgID="Equation.DSMT4" ShapeID="_x0000_i1137" DrawAspect="Content" ObjectID="_1788528419" r:id="rId249"/>
        </w:object>
      </w:r>
    </w:p>
    <w:p w14:paraId="086A2ECC" w14:textId="77777777" w:rsidR="00B06B1E" w:rsidRPr="00B06B1E" w:rsidRDefault="00B06B1E" w:rsidP="00B06B1E">
      <w:pPr>
        <w:tabs>
          <w:tab w:val="left" w:pos="283"/>
          <w:tab w:val="left" w:pos="2835"/>
          <w:tab w:val="left" w:pos="5386"/>
          <w:tab w:val="left" w:pos="7937"/>
        </w:tabs>
        <w:spacing w:after="0" w:line="276" w:lineRule="auto"/>
        <w:jc w:val="center"/>
        <w:rPr>
          <w:rFonts w:eastAsia="Palatino Linotype"/>
          <w:b/>
          <w:bCs/>
          <w:lang w:val="en-US"/>
        </w:rPr>
      </w:pPr>
      <w:r w:rsidRPr="00B06B1E">
        <w:rPr>
          <w:rFonts w:eastAsia="Palatino Linotype"/>
          <w:b/>
          <w:bCs/>
          <w:lang w:val="en-US"/>
        </w:rPr>
        <w:t>Giải</w:t>
      </w:r>
    </w:p>
    <w:p w14:paraId="6C920E77"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a) Nhiệt lượng cần thiết để làm nóng chảy hoàn toàn </w:t>
      </w:r>
      <w:r w:rsidRPr="00B06B1E">
        <w:rPr>
          <w:rFonts w:eastAsia="Palatino Linotype"/>
          <w:position w:val="-10"/>
          <w:lang w:val="en-US"/>
        </w:rPr>
        <w:object w:dxaOrig="920" w:dyaOrig="320" w14:anchorId="2D7630DC">
          <v:shape id="_x0000_i1138" type="#_x0000_t75" style="width:45.85pt;height:16pt" o:ole="">
            <v:imagedata r:id="rId229" o:title=""/>
          </v:shape>
          <o:OLEObject Type="Embed" ProgID="Equation.DSMT4" ShapeID="_x0000_i1138" DrawAspect="Content" ObjectID="_1788528420" r:id="rId250"/>
        </w:object>
      </w:r>
      <w:r w:rsidRPr="00B06B1E">
        <w:rPr>
          <w:rFonts w:eastAsia="Palatino Linotype"/>
          <w:lang w:val="en-US"/>
        </w:rPr>
        <w:t xml:space="preserve"> nước đá tại nhiệt độ nóng chảy: </w:t>
      </w:r>
    </w:p>
    <w:p w14:paraId="3A41DA93"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                 </w:t>
      </w:r>
      <w:r w:rsidRPr="00B06B1E">
        <w:rPr>
          <w:rFonts w:eastAsia="Palatino Linotype"/>
          <w:position w:val="-16"/>
          <w:lang w:val="en-US"/>
        </w:rPr>
        <w:object w:dxaOrig="4680" w:dyaOrig="440" w14:anchorId="2A3D3AF2">
          <v:shape id="_x0000_i1139" type="#_x0000_t75" style="width:234.65pt;height:21.35pt" o:ole="">
            <v:imagedata r:id="rId251" o:title=""/>
          </v:shape>
          <o:OLEObject Type="Embed" ProgID="Equation.DSMT4" ShapeID="_x0000_i1139" DrawAspect="Content" ObjectID="_1788528421" r:id="rId252"/>
        </w:object>
      </w:r>
    </w:p>
    <w:p w14:paraId="0B6B103F"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lang w:val="en-US"/>
        </w:rPr>
        <w:t xml:space="preserve">b) Nhiệt lượng cần thiết để đưa </w:t>
      </w:r>
      <w:r w:rsidRPr="00B06B1E">
        <w:rPr>
          <w:rFonts w:eastAsia="Palatino Linotype"/>
          <w:position w:val="-10"/>
          <w:lang w:val="en-US"/>
        </w:rPr>
        <w:object w:dxaOrig="920" w:dyaOrig="320" w14:anchorId="0A0B1349">
          <v:shape id="_x0000_i1140" type="#_x0000_t75" style="width:45.85pt;height:16pt" o:ole="">
            <v:imagedata r:id="rId233" o:title=""/>
          </v:shape>
          <o:OLEObject Type="Embed" ProgID="Equation.DSMT4" ShapeID="_x0000_i1140" DrawAspect="Content" ObjectID="_1788528422" r:id="rId253"/>
        </w:object>
      </w:r>
      <w:r w:rsidRPr="00B06B1E">
        <w:rPr>
          <w:rFonts w:eastAsia="Palatino Linotype"/>
          <w:lang w:val="en-US"/>
        </w:rPr>
        <w:t xml:space="preserve"> nước từ </w:t>
      </w:r>
      <w:r w:rsidRPr="00B06B1E">
        <w:rPr>
          <w:rFonts w:eastAsia="Palatino Linotype"/>
          <w:position w:val="-10"/>
          <w:lang w:val="en-US"/>
        </w:rPr>
        <w:object w:dxaOrig="480" w:dyaOrig="360" w14:anchorId="65EF81ED">
          <v:shape id="_x0000_i1141" type="#_x0000_t75" style="width:24.55pt;height:18.65pt" o:ole="">
            <v:imagedata r:id="rId235" o:title=""/>
          </v:shape>
          <o:OLEObject Type="Embed" ProgID="Equation.DSMT4" ShapeID="_x0000_i1141" DrawAspect="Content" ObjectID="_1788528423" r:id="rId254"/>
        </w:object>
      </w:r>
      <w:r w:rsidRPr="00B06B1E">
        <w:rPr>
          <w:rFonts w:eastAsia="Palatino Linotype"/>
          <w:lang w:val="en-US"/>
        </w:rPr>
        <w:t xml:space="preserve"> đến </w:t>
      </w:r>
      <w:r w:rsidRPr="00B06B1E">
        <w:rPr>
          <w:rFonts w:eastAsia="Palatino Linotype"/>
          <w:position w:val="-10"/>
          <w:lang w:val="en-US"/>
        </w:rPr>
        <w:object w:dxaOrig="900" w:dyaOrig="360" w14:anchorId="305859F5">
          <v:shape id="_x0000_i1142" type="#_x0000_t75" style="width:44.8pt;height:18.65pt" o:ole="">
            <v:imagedata r:id="rId255" o:title=""/>
          </v:shape>
          <o:OLEObject Type="Embed" ProgID="Equation.DSMT4" ShapeID="_x0000_i1142" DrawAspect="Content" ObjectID="_1788528424" r:id="rId256"/>
        </w:object>
      </w:r>
      <w:r w:rsidRPr="00B06B1E">
        <w:rPr>
          <w:rFonts w:eastAsia="Palatino Linotype"/>
          <w:lang w:val="en-US"/>
        </w:rPr>
        <w:t xml:space="preserve"> (tăng 100 độ):</w:t>
      </w:r>
    </w:p>
    <w:p w14:paraId="255B085F" w14:textId="77777777" w:rsidR="00B06B1E" w:rsidRPr="00B06B1E" w:rsidRDefault="00B06B1E" w:rsidP="00B06B1E">
      <w:pPr>
        <w:tabs>
          <w:tab w:val="left" w:pos="283"/>
          <w:tab w:val="left" w:pos="2835"/>
          <w:tab w:val="left" w:pos="5386"/>
          <w:tab w:val="left" w:pos="7937"/>
        </w:tabs>
        <w:spacing w:after="0" w:line="276" w:lineRule="auto"/>
        <w:jc w:val="both"/>
        <w:rPr>
          <w:rFonts w:eastAsia="Palatino Linotype"/>
          <w:lang w:val="en-US"/>
        </w:rPr>
      </w:pPr>
      <w:r w:rsidRPr="00B06B1E">
        <w:rPr>
          <w:rFonts w:eastAsia="Palatino Linotype"/>
          <w:position w:val="-16"/>
          <w:lang w:val="en-US"/>
        </w:rPr>
        <w:object w:dxaOrig="6180" w:dyaOrig="440" w14:anchorId="487FE551">
          <v:shape id="_x0000_i1143" type="#_x0000_t75" style="width:308.8pt;height:21.35pt" o:ole="">
            <v:imagedata r:id="rId257" o:title=""/>
          </v:shape>
          <o:OLEObject Type="Embed" ProgID="Equation.DSMT4" ShapeID="_x0000_i1143" DrawAspect="Content" ObjectID="_1788528425" r:id="rId258"/>
        </w:object>
      </w:r>
    </w:p>
    <w:p w14:paraId="305CE2EE"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 xml:space="preserve">c) Nhiệt lượng cần thiết để làm hoá hơi hoàn toàn 0,020 kg nước ở </w:t>
      </w:r>
      <w:r w:rsidRPr="00B06B1E">
        <w:rPr>
          <w:position w:val="-10"/>
        </w:rPr>
        <w:object w:dxaOrig="680" w:dyaOrig="360" w14:anchorId="6D8D420B">
          <v:shape id="_x0000_i1144" type="#_x0000_t75" style="width:34.65pt;height:18.65pt" o:ole="">
            <v:imagedata r:id="rId259" o:title=""/>
          </v:shape>
          <o:OLEObject Type="Embed" ProgID="Equation.DSMT4" ShapeID="_x0000_i1144" DrawAspect="Content" ObjectID="_1788528426" r:id="rId260"/>
        </w:object>
      </w:r>
      <w:r w:rsidRPr="00B06B1E">
        <w:rPr>
          <w:rFonts w:eastAsia="Palatino Linotype"/>
          <w:lang w:val="en-US"/>
        </w:rPr>
        <w:t xml:space="preserve">: </w:t>
      </w:r>
    </w:p>
    <w:p w14:paraId="767A83B3" w14:textId="77777777" w:rsidR="00B06B1E" w:rsidRPr="00B06B1E" w:rsidRDefault="00B06B1E" w:rsidP="00B06B1E">
      <w:pPr>
        <w:tabs>
          <w:tab w:val="left" w:pos="284"/>
          <w:tab w:val="left" w:pos="2835"/>
          <w:tab w:val="left" w:pos="5387"/>
          <w:tab w:val="left" w:pos="7938"/>
        </w:tabs>
        <w:jc w:val="center"/>
        <w:rPr>
          <w:lang w:val="en-US"/>
        </w:rPr>
      </w:pPr>
      <w:r w:rsidRPr="00B06B1E">
        <w:rPr>
          <w:position w:val="-12"/>
        </w:rPr>
        <w:object w:dxaOrig="4540" w:dyaOrig="380" w14:anchorId="5F2B963B">
          <v:shape id="_x0000_i1145" type="#_x0000_t75" style="width:227.2pt;height:18.65pt" o:ole="">
            <v:imagedata r:id="rId261" o:title=""/>
          </v:shape>
          <o:OLEObject Type="Embed" ProgID="Equation.DSMT4" ShapeID="_x0000_i1145" DrawAspect="Content" ObjectID="_1788528427" r:id="rId262"/>
        </w:object>
      </w:r>
    </w:p>
    <w:p w14:paraId="551B4F8E"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 xml:space="preserve">d) Tổng nhiệt lượng cần thiết: </w:t>
      </w:r>
      <w:r w:rsidRPr="00B06B1E">
        <w:rPr>
          <w:position w:val="-12"/>
        </w:rPr>
        <w:object w:dxaOrig="2760" w:dyaOrig="360" w14:anchorId="262F478D">
          <v:shape id="_x0000_i1146" type="#_x0000_t75" style="width:138.65pt;height:18.65pt" o:ole="">
            <v:imagedata r:id="rId263" o:title=""/>
          </v:shape>
          <o:OLEObject Type="Embed" ProgID="Equation.DSMT4" ShapeID="_x0000_i1146" DrawAspect="Content" ObjectID="_1788528428" r:id="rId264"/>
        </w:object>
      </w:r>
    </w:p>
    <w:p w14:paraId="13C7D939" w14:textId="77777777" w:rsidR="00B06B1E" w:rsidRPr="00B06B1E" w:rsidRDefault="00B06B1E" w:rsidP="00B06B1E">
      <w:pPr>
        <w:tabs>
          <w:tab w:val="left" w:pos="284"/>
          <w:tab w:val="left" w:pos="2835"/>
          <w:tab w:val="left" w:pos="5387"/>
          <w:tab w:val="left" w:pos="7938"/>
        </w:tabs>
        <w:jc w:val="both"/>
        <w:rPr>
          <w:lang w:val="pt-BR"/>
        </w:rPr>
      </w:pPr>
      <w:r w:rsidRPr="00B06B1E">
        <w:rPr>
          <w:b/>
          <w:bCs/>
          <w:lang w:val="pt-BR"/>
        </w:rPr>
        <w:t>Đáp án:</w:t>
      </w:r>
      <w:r w:rsidRPr="00B06B1E">
        <w:rPr>
          <w:lang w:val="pt-BR"/>
        </w:rPr>
        <w:t xml:space="preserve"> a) Sai; b) Sai; c) Sai; d) Đúng.</w:t>
      </w:r>
    </w:p>
    <w:p w14:paraId="74E522FD"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b/>
          <w:bCs/>
          <w:noProof/>
          <w:lang w:val="en-US"/>
        </w:rPr>
        <mc:AlternateContent>
          <mc:Choice Requires="wps">
            <w:drawing>
              <wp:inline distT="0" distB="0" distL="0" distR="0" wp14:anchorId="44871E04" wp14:editId="0E9746F0">
                <wp:extent cx="1962150" cy="285750"/>
                <wp:effectExtent l="38100" t="0" r="38100" b="38100"/>
                <wp:docPr id="120042362" name="Rectangle 1"/>
                <wp:cNvGraphicFramePr/>
                <a:graphic xmlns:a="http://schemas.openxmlformats.org/drawingml/2006/main">
                  <a:graphicData uri="http://schemas.microsoft.com/office/word/2010/wordprocessingShape">
                    <wps:wsp>
                      <wps:cNvSpPr/>
                      <wps:spPr>
                        <a:xfrm>
                          <a:off x="0" y="0"/>
                          <a:ext cx="1962150" cy="285750"/>
                        </a:xfrm>
                        <a:prstGeom prst="rect">
                          <a:avLst/>
                        </a:prstGeom>
                        <a:gradFill flip="none" rotWithShape="1">
                          <a:gsLst>
                            <a:gs pos="92000">
                              <a:sysClr val="window" lastClr="FFFFFF"/>
                            </a:gs>
                            <a:gs pos="82000">
                              <a:sysClr val="window" lastClr="FFFFFF"/>
                            </a:gs>
                            <a:gs pos="5000">
                              <a:srgbClr val="E84C22">
                                <a:lumMod val="100000"/>
                              </a:srgbClr>
                            </a:gs>
                          </a:gsLst>
                          <a:lin ang="0" scaled="1"/>
                          <a:tileRect/>
                        </a:gradFill>
                        <a:ln w="12700" cap="flat" cmpd="sng" algn="ctr">
                          <a:noFill/>
                          <a:prstDash val="solid"/>
                          <a:miter lim="800000"/>
                        </a:ln>
                        <a:effectLst>
                          <a:outerShdw blurRad="50800" dist="50800" dir="5400000" algn="ctr" rotWithShape="0">
                            <a:srgbClr val="000000">
                              <a:alpha val="0"/>
                            </a:srgbClr>
                          </a:outerShdw>
                        </a:effectLst>
                      </wps:spPr>
                      <wps:txbx>
                        <w:txbxContent>
                          <w:p w14:paraId="61BAA239" w14:textId="77777777" w:rsidR="00B06B1E" w:rsidRPr="00475034" w:rsidRDefault="00B06B1E" w:rsidP="00B06B1E">
                            <w:pPr>
                              <w:rPr>
                                <w:b/>
                                <w:bCs/>
                                <w:lang w:val="en-US"/>
                              </w:rPr>
                            </w:pPr>
                            <w:r w:rsidRPr="00475034">
                              <w:rPr>
                                <w:b/>
                                <w:bCs/>
                                <w:lang w:val="en-US"/>
                              </w:rPr>
                              <w:t>C.</w:t>
                            </w:r>
                            <w:r>
                              <w:rPr>
                                <w:b/>
                                <w:bCs/>
                                <w:lang w:val="en-US"/>
                              </w:rPr>
                              <w:t xml:space="preserve"> </w:t>
                            </w:r>
                            <w:r w:rsidRPr="00475034">
                              <w:rPr>
                                <w:b/>
                                <w:bCs/>
                                <w:lang w:val="en-US"/>
                              </w:rPr>
                              <w:t>BÀI T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 o:spid="_x0000_s1070" style="width:154.5pt;height: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70vfUGQMAAJ0GAAAOAAAAZHJzL2Uyb0RvYy54bWysVVtP2zAUfp+0/2D5faTNWigVLUIwpkkM EGXi2XWcxJJje7ZLyn79PttpqRhP23gI5/jcv3Pp2fm2U+RZOC+NXtDx0YgSobmppG4W9Mfj9acZ JT4wXTFltFjQF+Hp+fLjh7PezkVpWqMq4QicaD/v7YK2Idh5UXjeio75I2OFhrA2rmMBrGuKyrEe 3jtVlKPRcdEbV1lnuPAer1dZSJfJf10LHu7q2otA1IIit5C+Ln3X8Vssz9i8ccy2kg9psL/IomNS I+je1RULjGyc/MNVJ7kz3tThiJuuMHUtuUg1oJrx6E01q5ZZkWoBON7uYfL/zy2/fb53RFboHeCc lJ+PS0o069CqB4DHdKMEGUeYeuvn0F7ZezdwHmSseVu7Lv5HNWSboH3ZQyu2gXA8jk+Py/EUHeCQ lbPpCWi4KV6trfPhqzAdicSCOkRPiLLnGx+y6k5lALq6lkqRWknMjcZ0UeJMeJKhTbghZu6Ih32y 8MQaQHeKQkdJ5F/8pXLkmWE4MFOV6SlRzAc8Luh1+huSbPyhh9k/e5juU3DNep/Dl9nksixTamrT fTdVTm0MZWScMfDZIEEXswKCza5CJTVBx1ILPGdKxLZGOzYPUonY0OwEA5/AixKlSR+7f4IQhDNg WSsWQHYW5l43lDDVYLl5cCk1bSLuyWtsyBXzbc7TGyWrHK6TAWutZLegs8PslY4hRVrMoS1mA9VV W/VkrTbugSHodAQjSioZB2HPoCfTSXZ2kNGbng+NPUQ1meR3pmzLcrLv4blPJcF6kGURhz+Pe6TC dr3NOzON5cantalesEgYwIy+5dcS4Nxgmu6Zw0lBPTiT4Q6fWhkgbgaKkta4X++9R31sOqSU9DhR 6MbPDXOYc/VNx0EeTyZwGxIzmZ6UYNyhZH0o0Zvu0mDQxzjIlicy6ge1I2tnuidc04sYFSKmOWLn vg/MZQAPEe4xFxcXicYdsyzc6JXlu5WLY/G4fWLODssccAZuze6csfmbnc66cTK0udgEU8s0p6+4 oh+RwQ3MA5/vdTyyh3zSev1VWf4GAAD//wMAUEsDBBQABgAIAAAAIQCESj4n2wAAAAQBAAAPAAAA ZHJzL2Rvd25yZXYueG1sTI/BTsMwEETvSPyDtUjcqN1CEYQ4FarEgQNIBATXbbyNo8bryHab0K/H cCmXkUazmnlbribXiwOF2HnWMJ8pEMSNNx23Gj7en67uQMSEbLD3TBq+KcKqOj8rsTB+5Dc61KkV uYRjgRpsSkMhZWwsOYwzPxDnbOuDw5RtaKUJOOZy18uFUrfSYcd5weJAa0vNrt47DZ/48jwPbRyP 09die3xdrpXd1VpfXkyPDyASTel0DL/4GR2qzLTxezZR9BryI+lPc3at7rPdaLhZKpBVKf/DVz8A AAD//wMAUEsBAi0AFAAGAAgAAAAhALaDOJL+AAAA4QEAABMAAAAAAAAAAAAAAAAAAAAAAFtDb250 ZW50X1R5cGVzXS54bWxQSwECLQAUAAYACAAAACEAOP0h/9YAAACUAQAACwAAAAAAAAAAAAAAAAAv AQAAX3JlbHMvLnJlbHNQSwECLQAUAAYACAAAACEAu9L31BkDAACdBgAADgAAAAAAAAAAAAAAAAAu AgAAZHJzL2Uyb0RvYy54bWxQSwECLQAUAAYACAAAACEAhEo+J9sAAAAEAQAADwAAAAAAAAAAAAAA AABzBQAAZHJzL2Rvd25yZXYueG1sUEsFBgAAAAAEAAQA8wAAAHsGAAAAAA== " fillcolor="#e84c22" stroked="f" strokeweight="1pt">
                <v:fill color2="window" rotate="t" angle="90" colors="0 #e84c22;3277f #e84c22;53740f window" focus="100%" type="gradient"/>
                <v:shadow on="t" color="black" opacity="0" offset="0,4pt"/>
                <v:textbox>
                  <w:txbxContent>
                    <w:p w14:paraId="61BAA239" w14:textId="77777777" w:rsidR="00B06B1E" w:rsidRPr="00475034" w:rsidRDefault="00B06B1E" w:rsidP="00B06B1E">
                      <w:pPr>
                        <w:rPr>
                          <w:b/>
                          <w:bCs/>
                          <w:lang w:val="en-US"/>
                        </w:rPr>
                      </w:pPr>
                      <w:r w:rsidRPr="00475034">
                        <w:rPr>
                          <w:b/>
                          <w:bCs/>
                          <w:lang w:val="en-US"/>
                        </w:rPr>
                        <w:t>C.</w:t>
                      </w:r>
                      <w:r>
                        <w:rPr>
                          <w:b/>
                          <w:bCs/>
                          <w:lang w:val="en-US"/>
                        </w:rPr>
                        <w:t xml:space="preserve"> </w:t>
                      </w:r>
                      <w:r w:rsidRPr="00475034">
                        <w:rPr>
                          <w:b/>
                          <w:bCs/>
                          <w:lang w:val="en-US"/>
                        </w:rPr>
                        <w:t>BÀI TẬP</w:t>
                      </w:r>
                    </w:p>
                  </w:txbxContent>
                </v:textbox>
                <w10:anchorlock/>
              </v:rect>
            </w:pict>
          </mc:Fallback>
        </mc:AlternateContent>
      </w:r>
    </w:p>
    <w:p w14:paraId="157C4876" w14:textId="77777777" w:rsidR="00B06B1E" w:rsidRPr="00B06B1E" w:rsidRDefault="00B06B1E" w:rsidP="00B06B1E">
      <w:pPr>
        <w:tabs>
          <w:tab w:val="left" w:pos="284"/>
          <w:tab w:val="left" w:pos="2835"/>
          <w:tab w:val="left" w:pos="5387"/>
          <w:tab w:val="left" w:pos="7938"/>
        </w:tabs>
        <w:jc w:val="both"/>
        <w:rPr>
          <w:rFonts w:eastAsia="Palatino Linotype"/>
          <w:b/>
          <w:bCs/>
          <w:lang w:val="en-US"/>
        </w:rPr>
      </w:pPr>
      <w:r w:rsidRPr="00B06B1E">
        <w:rPr>
          <w:rFonts w:eastAsia="Palatino Linotype"/>
          <w:b/>
          <w:bCs/>
          <w:lang w:val="en-US"/>
        </w:rPr>
        <w:t xml:space="preserve">I. SỰ CHUYỂN THẾ </w:t>
      </w:r>
      <w:r w:rsidRPr="00B06B1E">
        <w:rPr>
          <w:rFonts w:eastAsia="Palatino Linotype"/>
          <w:b/>
          <w:bCs/>
          <w:color w:val="FF0000"/>
          <w:lang w:val="en-US"/>
        </w:rPr>
        <w:t xml:space="preserve">CỦA </w:t>
      </w:r>
      <w:r w:rsidRPr="00B06B1E">
        <w:rPr>
          <w:rFonts w:eastAsia="Palatino Linotype"/>
          <w:b/>
          <w:bCs/>
          <w:lang w:val="en-US"/>
        </w:rPr>
        <w:t>CÁC CHẤT</w:t>
      </w:r>
    </w:p>
    <w:p w14:paraId="5BF496C8"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b/>
          <w:bCs/>
          <w:color w:val="FF0000"/>
          <w:lang w:val="en-US"/>
        </w:rPr>
        <w:t>1.</w:t>
      </w:r>
      <w:r w:rsidRPr="00B06B1E">
        <w:rPr>
          <w:rFonts w:eastAsia="Palatino Linotype"/>
          <w:b/>
          <w:bCs/>
          <w:lang w:val="en-US"/>
        </w:rPr>
        <w:t xml:space="preserve">1. </w:t>
      </w:r>
      <w:r w:rsidRPr="00B06B1E">
        <w:rPr>
          <w:rFonts w:eastAsia="Palatino Linotype"/>
          <w:lang w:val="en-US"/>
        </w:rPr>
        <w:t>Gọi x, y và z lần lượt là khoản</w:t>
      </w:r>
      <w:r w:rsidRPr="00B06B1E">
        <w:rPr>
          <w:rFonts w:eastAsia="Palatino Linotype"/>
          <w:color w:val="FF0000"/>
          <w:lang w:val="en-US"/>
        </w:rPr>
        <w:t>g</w:t>
      </w:r>
      <w:r w:rsidRPr="00B06B1E">
        <w:rPr>
          <w:rFonts w:eastAsia="Palatino Linotype"/>
          <w:lang w:val="en-US"/>
        </w:rPr>
        <w:t xml:space="preserve"> cách trung bình giữa các phân tử của một chất ở thể rắn, lỏng và khí. Hệ thức đúng là</w:t>
      </w:r>
    </w:p>
    <w:p w14:paraId="51494E2C"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A. z &lt; y &lt; x</w:t>
      </w:r>
      <w:r w:rsidRPr="00B06B1E">
        <w:rPr>
          <w:rFonts w:eastAsia="Palatino Linotype"/>
          <w:lang w:val="en-US"/>
        </w:rPr>
        <w:tab/>
        <w:t>B. x &lt; z &lt; y</w:t>
      </w:r>
      <w:r w:rsidRPr="00B06B1E">
        <w:rPr>
          <w:rFonts w:eastAsia="Palatino Linotype"/>
          <w:lang w:val="en-US"/>
        </w:rPr>
        <w:tab/>
        <w:t>C.y &lt; x &lt; z</w:t>
      </w:r>
      <w:r w:rsidRPr="00B06B1E">
        <w:rPr>
          <w:rFonts w:eastAsia="Palatino Linotype"/>
          <w:lang w:val="en-US"/>
        </w:rPr>
        <w:tab/>
        <w:t>D. x &lt; y &lt; z</w:t>
      </w:r>
    </w:p>
    <w:p w14:paraId="0448CDD2"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b/>
          <w:bCs/>
          <w:color w:val="FF0000"/>
          <w:lang w:val="en-US"/>
        </w:rPr>
        <w:t>1.</w:t>
      </w:r>
      <w:r w:rsidRPr="00B06B1E">
        <w:rPr>
          <w:rFonts w:eastAsia="Palatino Linotype"/>
          <w:b/>
          <w:bCs/>
          <w:lang w:val="en-US"/>
        </w:rPr>
        <w:t>2.</w:t>
      </w:r>
      <w:r w:rsidRPr="00B06B1E">
        <w:rPr>
          <w:rFonts w:eastAsia="Palatino Linotype"/>
          <w:lang w:val="en-US"/>
        </w:rPr>
        <w:t xml:space="preserve"> Vật ở th</w:t>
      </w:r>
      <w:r w:rsidRPr="00B06B1E">
        <w:rPr>
          <w:rFonts w:eastAsia="Palatino Linotype"/>
          <w:color w:val="FF0000"/>
          <w:lang w:val="en-US"/>
        </w:rPr>
        <w:t>ể</w:t>
      </w:r>
      <w:r w:rsidRPr="00B06B1E">
        <w:rPr>
          <w:rFonts w:eastAsia="Palatino Linotype"/>
          <w:lang w:val="en-US"/>
        </w:rPr>
        <w:t xml:space="preserve"> lỏng có</w:t>
      </w:r>
    </w:p>
    <w:p w14:paraId="780CB0FA"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 thể tích và hình dạng riêng, khó nén.</w:t>
      </w:r>
    </w:p>
    <w:p w14:paraId="19EE4FCC"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B. thể tích và hình dạng riêng, dễ nén.</w:t>
      </w:r>
    </w:p>
    <w:p w14:paraId="66780B04"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C. thể tích riêng nhưng không có hình dạng riêng, khó nén.</w:t>
      </w:r>
    </w:p>
    <w:p w14:paraId="264B845A"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D. thể tích riêng nhưng không có hình dạng riêng, dễ nén.</w:t>
      </w:r>
    </w:p>
    <w:p w14:paraId="3A2139C0"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b/>
          <w:bCs/>
          <w:color w:val="FF0000"/>
          <w:lang w:val="en-US"/>
        </w:rPr>
        <w:t>1.</w:t>
      </w:r>
      <w:r w:rsidRPr="00B06B1E">
        <w:rPr>
          <w:rFonts w:eastAsia="Palatino Linotype"/>
          <w:b/>
          <w:bCs/>
          <w:lang w:val="en-US"/>
        </w:rPr>
        <w:t>3.</w:t>
      </w:r>
      <w:r w:rsidRPr="00B06B1E">
        <w:rPr>
          <w:rFonts w:eastAsia="Palatino Linotype"/>
          <w:lang w:val="en-US"/>
        </w:rPr>
        <w:t xml:space="preserve"> Một số chất ở thể rắng như iodine (i-ốt), b</w:t>
      </w:r>
      <w:r w:rsidRPr="00B06B1E">
        <w:rPr>
          <w:rFonts w:eastAsia="Palatino Linotype"/>
          <w:color w:val="FF0000"/>
          <w:lang w:val="en-US"/>
        </w:rPr>
        <w:t>ă</w:t>
      </w:r>
      <w:r w:rsidRPr="00B06B1E">
        <w:rPr>
          <w:rFonts w:eastAsia="Palatino Linotype"/>
          <w:lang w:val="en-US"/>
        </w:rPr>
        <w:t>ng phiến, đá khô (</w:t>
      </w:r>
      <w:r w:rsidRPr="00B06B1E">
        <w:rPr>
          <w:position w:val="-12"/>
        </w:rPr>
        <w:object w:dxaOrig="480" w:dyaOrig="360" w14:anchorId="7ED8B832">
          <v:shape id="_x0000_i1147" type="#_x0000_t75" style="width:24.55pt;height:18.65pt" o:ole="">
            <v:imagedata r:id="rId265" o:title=""/>
          </v:shape>
          <o:OLEObject Type="Embed" ProgID="Equation.DSMT4" ShapeID="_x0000_i1147" DrawAspect="Content" ObjectID="_1788528429" r:id="rId266"/>
        </w:object>
      </w:r>
      <w:r w:rsidRPr="00B06B1E">
        <w:rPr>
          <w:rFonts w:eastAsia="Palatino Linotype"/>
          <w:lang w:val="en-US"/>
        </w:rPr>
        <w:t xml:space="preserve"> ở thể rắn),… có thể chuyển trực tiếp sang …(1)…khi </w:t>
      </w:r>
      <w:r w:rsidRPr="00B06B1E">
        <w:rPr>
          <w:rFonts w:eastAsia="Palatino Linotype"/>
          <w:color w:val="FF0000"/>
          <w:lang w:val="en-US"/>
        </w:rPr>
        <w:t>n</w:t>
      </w:r>
      <w:r w:rsidRPr="00B06B1E">
        <w:rPr>
          <w:rFonts w:eastAsia="Palatino Linotype"/>
          <w:lang w:val="en-US"/>
        </w:rPr>
        <w:t>ó …(2). Hiện tượng trên gọi là sự th</w:t>
      </w:r>
      <w:r w:rsidRPr="00B06B1E">
        <w:rPr>
          <w:rFonts w:eastAsia="Palatino Linotype"/>
          <w:color w:val="FF0000"/>
          <w:lang w:val="en-US"/>
        </w:rPr>
        <w:t>ă</w:t>
      </w:r>
      <w:r w:rsidRPr="00B06B1E">
        <w:rPr>
          <w:rFonts w:eastAsia="Palatino Linotype"/>
          <w:lang w:val="en-US"/>
        </w:rPr>
        <w:t>ng hoa. Ngược lại, với sự th</w:t>
      </w:r>
      <w:r w:rsidRPr="00B06B1E">
        <w:rPr>
          <w:rFonts w:eastAsia="Palatino Linotype"/>
          <w:color w:val="FF0000"/>
          <w:lang w:val="en-US"/>
        </w:rPr>
        <w:t>ă</w:t>
      </w:r>
      <w:r w:rsidRPr="00B06B1E">
        <w:rPr>
          <w:rFonts w:eastAsia="Palatino Linotype"/>
          <w:lang w:val="en-US"/>
        </w:rPr>
        <w:t>ng hoa là sự ngưng kế</w:t>
      </w:r>
      <w:r w:rsidRPr="00B06B1E">
        <w:rPr>
          <w:rFonts w:eastAsia="Palatino Linotype"/>
          <w:color w:val="FF0000"/>
          <w:lang w:val="en-US"/>
        </w:rPr>
        <w:t>t</w:t>
      </w:r>
      <w:r w:rsidRPr="00B06B1E">
        <w:rPr>
          <w:rFonts w:eastAsia="Palatino Linotype"/>
          <w:lang w:val="en-US"/>
        </w:rPr>
        <w:t>. Điền cụm từ thích hợp vào chỗ trống.</w:t>
      </w:r>
    </w:p>
    <w:p w14:paraId="27B1586A"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A. (1) thể lỏng; (2) toả nhiệt.</w:t>
      </w:r>
      <w:r w:rsidRPr="00B06B1E">
        <w:rPr>
          <w:rFonts w:eastAsia="Palatino Linotype"/>
          <w:lang w:val="en-US"/>
        </w:rPr>
        <w:tab/>
        <w:t>B. (1) thể hơi; (2) toả nhiệt.</w:t>
      </w:r>
    </w:p>
    <w:p w14:paraId="59998FEE"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C. (1) thể lỏng; (2) nh</w:t>
      </w:r>
      <w:r w:rsidRPr="00B06B1E">
        <w:rPr>
          <w:rFonts w:eastAsia="Palatino Linotype"/>
          <w:color w:val="FF0000"/>
          <w:lang w:val="en-US"/>
        </w:rPr>
        <w:t>ận</w:t>
      </w:r>
      <w:r w:rsidRPr="00B06B1E">
        <w:rPr>
          <w:rFonts w:eastAsia="Palatino Linotype"/>
          <w:lang w:val="en-US"/>
        </w:rPr>
        <w:t xml:space="preserve"> nhiệt.</w:t>
      </w:r>
      <w:r w:rsidRPr="00B06B1E">
        <w:rPr>
          <w:rFonts w:eastAsia="Palatino Linotype"/>
          <w:lang w:val="en-US"/>
        </w:rPr>
        <w:tab/>
        <w:t>D. (1) thể hơi; (2) nhận nhiệt.</w:t>
      </w:r>
      <w:r w:rsidRPr="00B06B1E">
        <w:rPr>
          <w:rFonts w:eastAsia="Palatino Linotype"/>
          <w:lang w:val="en-US"/>
        </w:rPr>
        <w:tab/>
      </w:r>
    </w:p>
    <w:p w14:paraId="73338ADA"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b/>
          <w:bCs/>
          <w:color w:val="FF0000"/>
          <w:lang w:val="en-US"/>
        </w:rPr>
        <w:t>1.</w:t>
      </w:r>
      <w:r w:rsidRPr="00B06B1E">
        <w:rPr>
          <w:rFonts w:eastAsia="Palatino Linotype"/>
          <w:b/>
          <w:bCs/>
          <w:lang w:val="en-US"/>
        </w:rPr>
        <w:t>4.</w:t>
      </w:r>
      <w:r w:rsidRPr="00B06B1E">
        <w:rPr>
          <w:rFonts w:eastAsia="Palatino Linotype"/>
          <w:lang w:val="en-US"/>
        </w:rPr>
        <w:t xml:space="preserve"> Trong các phát biểu sau đây về mô hình động học phân tử, phát biểu nào là đúng, phát biểu nào là sai? </w:t>
      </w:r>
    </w:p>
    <w:p w14:paraId="1B62D4E5"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lastRenderedPageBreak/>
        <w:tab/>
        <w:t>a) Các chất được cấu tạo bởi một số rất lớn những hạt có kích thước rất nhỏ được gọi chung là phân tử.</w:t>
      </w:r>
    </w:p>
    <w:p w14:paraId="398E06DF"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b) C</w:t>
      </w:r>
      <w:r w:rsidRPr="00B06B1E">
        <w:rPr>
          <w:rFonts w:eastAsia="Palatino Linotype"/>
          <w:color w:val="FF0000"/>
          <w:lang w:val="en-US"/>
        </w:rPr>
        <w:t>á</w:t>
      </w:r>
      <w:r w:rsidRPr="00B06B1E">
        <w:rPr>
          <w:rFonts w:eastAsia="Palatino Linotype"/>
          <w:lang w:val="en-US"/>
        </w:rPr>
        <w:t>c phân tử chuyển động không ngừng theo mọi hướng, chuyển động này được gọi là chuyển động nhiệt.</w:t>
      </w:r>
    </w:p>
    <w:p w14:paraId="18AA5CE6"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c) Các phân tử chuyển dộng nhiệt càng nhanh thì nhiệt độ của vật càng cao.</w:t>
      </w:r>
    </w:p>
    <w:p w14:paraId="5ABAACC2"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d) Giữa các phân tử có các lực tương tác (hút và đẩy). Khi các phân tử gần nhau thì lực hút chiếm ưu thế và khi xa nhau thì các lực đ</w:t>
      </w:r>
      <w:r w:rsidRPr="00B06B1E">
        <w:rPr>
          <w:rFonts w:eastAsia="Palatino Linotype"/>
          <w:color w:val="FF0000"/>
          <w:lang w:val="en-US"/>
        </w:rPr>
        <w:t>ẩ</w:t>
      </w:r>
      <w:r w:rsidRPr="00B06B1E">
        <w:rPr>
          <w:rFonts w:eastAsia="Palatino Linotype"/>
          <w:lang w:val="en-US"/>
        </w:rPr>
        <w:t xml:space="preserve">y </w:t>
      </w:r>
      <w:r w:rsidRPr="00B06B1E">
        <w:rPr>
          <w:rFonts w:eastAsia="Palatino Linotype"/>
          <w:color w:val="FF0000"/>
          <w:lang w:val="en-US"/>
        </w:rPr>
        <w:t>chiếm</w:t>
      </w:r>
      <w:r w:rsidRPr="00B06B1E">
        <w:rPr>
          <w:rFonts w:eastAsia="Palatino Linotype"/>
          <w:lang w:val="en-US"/>
        </w:rPr>
        <w:t xml:space="preserve"> ưu thế.</w:t>
      </w:r>
    </w:p>
    <w:p w14:paraId="46827A13"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b/>
          <w:bCs/>
          <w:color w:val="FF0000"/>
          <w:lang w:val="en-US"/>
        </w:rPr>
        <w:t>1.</w:t>
      </w:r>
      <w:r w:rsidRPr="00B06B1E">
        <w:rPr>
          <w:rFonts w:eastAsia="Palatino Linotype"/>
          <w:b/>
          <w:bCs/>
          <w:lang w:val="en-US"/>
        </w:rPr>
        <w:t>5.</w:t>
      </w:r>
      <w:r w:rsidRPr="00B06B1E">
        <w:rPr>
          <w:rFonts w:eastAsia="Palatino Linotype"/>
          <w:lang w:val="en-US"/>
        </w:rPr>
        <w:t xml:space="preserve"> Trong các phát biểu sau đây về ch</w:t>
      </w:r>
      <w:r w:rsidRPr="00B06B1E">
        <w:rPr>
          <w:rFonts w:eastAsia="Palatino Linotype"/>
          <w:color w:val="FF0000"/>
          <w:lang w:val="en-US"/>
        </w:rPr>
        <w:t>ấ</w:t>
      </w:r>
      <w:r w:rsidRPr="00B06B1E">
        <w:rPr>
          <w:rFonts w:eastAsia="Palatino Linotype"/>
          <w:lang w:val="en-US"/>
        </w:rPr>
        <w:t xml:space="preserve">t </w:t>
      </w:r>
      <w:r w:rsidRPr="00B06B1E">
        <w:rPr>
          <w:rFonts w:eastAsia="Palatino Linotype"/>
          <w:color w:val="FF0000"/>
          <w:lang w:val="en-US"/>
        </w:rPr>
        <w:t>ở</w:t>
      </w:r>
      <w:r w:rsidRPr="00B06B1E">
        <w:rPr>
          <w:rFonts w:eastAsia="Palatino Linotype"/>
          <w:lang w:val="en-US"/>
        </w:rPr>
        <w:t xml:space="preserve"> th</w:t>
      </w:r>
      <w:r w:rsidRPr="00B06B1E">
        <w:rPr>
          <w:rFonts w:eastAsia="Palatino Linotype"/>
          <w:color w:val="FF0000"/>
          <w:lang w:val="en-US"/>
        </w:rPr>
        <w:t>ể</w:t>
      </w:r>
      <w:r w:rsidRPr="00B06B1E">
        <w:rPr>
          <w:rFonts w:eastAsia="Palatino Linotype"/>
          <w:lang w:val="en-US"/>
        </w:rPr>
        <w:t xml:space="preserve"> rắn, phát biểu nào là đúng, phát biểu nào là sai?</w:t>
      </w:r>
    </w:p>
    <w:p w14:paraId="1691FE73"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a) Ở thể rắn các phân tử rất gần nhau (khoảng cách giữa các phân tử cỡ kích thước phân tử).</w:t>
      </w:r>
    </w:p>
    <w:p w14:paraId="79DB498E"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b) Các phân tử ở thế rắn sắp xếp không có trật tự, chặt chẽ.</w:t>
      </w:r>
    </w:p>
    <w:p w14:paraId="6CA1CD3C"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c) Lực tương tác giữa các phân tử rất mạnh giữ cho chúng không di chuyển tự do mà chỉ có thể dao động xung quanh vị trí cân bằng xác định.</w:t>
      </w:r>
    </w:p>
    <w:p w14:paraId="164B725B" w14:textId="77777777" w:rsidR="00B06B1E" w:rsidRPr="00B06B1E" w:rsidRDefault="00B06B1E" w:rsidP="00B06B1E">
      <w:pPr>
        <w:tabs>
          <w:tab w:val="left" w:pos="284"/>
          <w:tab w:val="left" w:pos="2835"/>
          <w:tab w:val="left" w:pos="5387"/>
          <w:tab w:val="left" w:pos="7938"/>
        </w:tabs>
        <w:jc w:val="both"/>
        <w:rPr>
          <w:rFonts w:eastAsia="Palatino Linotype"/>
          <w:lang w:val="en-US"/>
        </w:rPr>
      </w:pPr>
      <w:r w:rsidRPr="00B06B1E">
        <w:rPr>
          <w:rFonts w:eastAsia="Palatino Linotype"/>
          <w:lang w:val="en-US"/>
        </w:rPr>
        <w:tab/>
        <w:t>d) Vật rắn có thể tích và hình dạnh riêng không xác định.</w:t>
      </w:r>
    </w:p>
    <w:p w14:paraId="676ED4C3"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rFonts w:eastAsia="Palatino Linotype"/>
          <w:b/>
          <w:bCs/>
          <w:lang w:val="en-US"/>
        </w:rPr>
        <w:t>6.</w:t>
      </w:r>
      <w:r w:rsidRPr="00B06B1E">
        <w:rPr>
          <w:rFonts w:eastAsia="Palatino Linotype"/>
          <w:lang w:val="en-US"/>
        </w:rPr>
        <w:t xml:space="preserve"> Ở nhiệt độ </w:t>
      </w:r>
      <w:r w:rsidRPr="00B06B1E">
        <w:rPr>
          <w:position w:val="-10"/>
        </w:rPr>
        <w:object w:dxaOrig="600" w:dyaOrig="360" w14:anchorId="5B1F5D69">
          <v:shape id="_x0000_i1148" type="#_x0000_t75" style="width:30.95pt;height:18.65pt" o:ole="">
            <v:imagedata r:id="rId267" o:title=""/>
          </v:shape>
          <o:OLEObject Type="Embed" ProgID="Equation.DSMT4" ShapeID="_x0000_i1148" DrawAspect="Content" ObjectID="_1788528430" r:id="rId268"/>
        </w:object>
      </w:r>
      <w:r w:rsidRPr="00B06B1E">
        <w:rPr>
          <w:rFonts w:eastAsia="Palatino Linotype"/>
          <w:lang w:val="en-US"/>
        </w:rPr>
        <w:t xml:space="preserve">, các phân tử oxygen chuyển động với tốc độ trung bình khoảng </w:t>
      </w:r>
      <w:r w:rsidRPr="00B06B1E">
        <w:rPr>
          <w:position w:val="-10"/>
        </w:rPr>
        <w:object w:dxaOrig="800" w:dyaOrig="320" w14:anchorId="5D4F59BD">
          <v:shape id="_x0000_i1149" type="#_x0000_t75" style="width:40pt;height:16pt" o:ole="">
            <v:imagedata r:id="rId269" o:title=""/>
          </v:shape>
          <o:OLEObject Type="Embed" ProgID="Equation.DSMT4" ShapeID="_x0000_i1149" DrawAspect="Content" ObjectID="_1788528431" r:id="rId270"/>
        </w:object>
      </w:r>
      <w:r w:rsidRPr="00B06B1E">
        <w:rPr>
          <w:rFonts w:eastAsia="Palatino Linotype"/>
          <w:lang w:val="en-US"/>
        </w:rPr>
        <w:t xml:space="preserve">. Khối lượng của phân tử oxygen là </w:t>
      </w:r>
      <w:r w:rsidRPr="00B06B1E">
        <w:rPr>
          <w:position w:val="-10"/>
        </w:rPr>
        <w:object w:dxaOrig="1380" w:dyaOrig="360" w14:anchorId="48328445">
          <v:shape id="_x0000_i1150" type="#_x0000_t75" style="width:69.35pt;height:18.65pt" o:ole="">
            <v:imagedata r:id="rId271" o:title=""/>
          </v:shape>
          <o:OLEObject Type="Embed" ProgID="Equation.DSMT4" ShapeID="_x0000_i1150" DrawAspect="Content" ObjectID="_1788528432" r:id="rId272"/>
        </w:object>
      </w:r>
      <w:r w:rsidRPr="00B06B1E">
        <w:rPr>
          <w:lang w:val="en-US"/>
        </w:rPr>
        <w:t xml:space="preserve">. Động năng trung bình của </w:t>
      </w:r>
      <w:r w:rsidRPr="00B06B1E">
        <w:rPr>
          <w:position w:val="-6"/>
        </w:rPr>
        <w:object w:dxaOrig="420" w:dyaOrig="320" w14:anchorId="55093863">
          <v:shape id="_x0000_i1151" type="#_x0000_t75" style="width:20.25pt;height:16pt" o:ole="">
            <v:imagedata r:id="rId273" o:title=""/>
          </v:shape>
          <o:OLEObject Type="Embed" ProgID="Equation.DSMT4" ShapeID="_x0000_i1151" DrawAspect="Content" ObjectID="_1788528433" r:id="rId274"/>
        </w:object>
      </w:r>
      <w:r w:rsidRPr="00B06B1E">
        <w:rPr>
          <w:lang w:val="en-US"/>
        </w:rPr>
        <w:t xml:space="preserve"> phân tử oxygen bằng bao nhiêu (viết đáp số 3 kí tự số)?</w:t>
      </w:r>
    </w:p>
    <w:p w14:paraId="21E53687" w14:textId="77777777" w:rsidR="00B06B1E" w:rsidRPr="00B06B1E" w:rsidRDefault="00B06B1E" w:rsidP="00B06B1E">
      <w:pPr>
        <w:tabs>
          <w:tab w:val="left" w:pos="284"/>
          <w:tab w:val="left" w:pos="2835"/>
          <w:tab w:val="left" w:pos="5387"/>
          <w:tab w:val="left" w:pos="7938"/>
        </w:tabs>
        <w:jc w:val="both"/>
        <w:rPr>
          <w:b/>
          <w:bCs/>
          <w:lang w:val="en-US"/>
        </w:rPr>
      </w:pPr>
      <w:r w:rsidRPr="00B06B1E">
        <w:rPr>
          <w:b/>
          <w:bCs/>
          <w:lang w:val="en-US"/>
        </w:rPr>
        <w:t>II. ĐỊNH LUẬT I CỦA NHIỆT ĐỘNG LỰC HỌC</w:t>
      </w:r>
    </w:p>
    <w:p w14:paraId="71698BEB"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rFonts w:eastAsia="Palatino Linotype"/>
          <w:b/>
          <w:bCs/>
          <w:lang w:val="en-US"/>
        </w:rPr>
        <w:t>7</w:t>
      </w:r>
      <w:r w:rsidRPr="00B06B1E">
        <w:rPr>
          <w:b/>
          <w:bCs/>
          <w:lang w:val="en-US"/>
        </w:rPr>
        <w:t>.</w:t>
      </w:r>
      <w:r w:rsidRPr="00B06B1E">
        <w:rPr>
          <w:lang w:val="en-US"/>
        </w:rPr>
        <w:t xml:space="preserve"> Phát biểu nào sau đây là đúng?</w:t>
      </w:r>
    </w:p>
    <w:p w14:paraId="79299D05"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A. Nội năng của một hệ nhất định phải có thế năng tương tác giữa các hạt cấu tạo nên hệ.</w:t>
      </w:r>
    </w:p>
    <w:p w14:paraId="4C79C353"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B. Nhiệt lượng truyền cho hệ chỉ làm tăng tổng động năng của chuyển động nhiệt của các hạt cấu tạo nên hệ.</w:t>
      </w:r>
    </w:p>
    <w:p w14:paraId="76472064"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C. Công mà hệ nhận được có thể làm thay đổi cả tổng động năng chuyển động nhiệt của các hạt cấu tạo nên hệ và thế năng tương tác giữa chúng.</w:t>
      </w:r>
    </w:p>
    <w:p w14:paraId="21B282FB"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D. Nói chung, nội năng là hàm của nhiệt độ và thể tích, nên nếu thể tich của hệ đã thay đổi thì nội năng của hệ phải thay đổi.</w:t>
      </w:r>
    </w:p>
    <w:p w14:paraId="5857AB54"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b/>
          <w:bCs/>
          <w:lang w:val="en-US"/>
        </w:rPr>
        <w:t>8.</w:t>
      </w:r>
      <w:r w:rsidRPr="00B06B1E">
        <w:rPr>
          <w:lang w:val="en-US"/>
        </w:rPr>
        <w:t xml:space="preserve"> Nội năng của một vật là</w:t>
      </w:r>
    </w:p>
    <w:p w14:paraId="36548EAE"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A. tổng động năng và thế năng của vật.</w:t>
      </w:r>
    </w:p>
    <w:p w14:paraId="64F288E4"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B. tổng động năng và thế năng của các phân tử cấu tạo nên vật.</w:t>
      </w:r>
    </w:p>
    <w:p w14:paraId="477A914F"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C. tổng nhiệt lượng và c</w:t>
      </w:r>
      <w:r w:rsidRPr="00B06B1E">
        <w:rPr>
          <w:color w:val="FF0000"/>
          <w:lang w:val="en-US"/>
        </w:rPr>
        <w:t xml:space="preserve">ơ </w:t>
      </w:r>
      <w:r w:rsidRPr="00B06B1E">
        <w:rPr>
          <w:lang w:val="en-US"/>
        </w:rPr>
        <w:t>năng mà vật nhận được trong quá trình truyền nhiệt và thực hiện công.</w:t>
      </w:r>
    </w:p>
    <w:p w14:paraId="44254E8D"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D. nhiệt lượng vật nhận được trong quá trình truyền nhiệt.</w:t>
      </w:r>
    </w:p>
    <w:p w14:paraId="664362AB"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b/>
          <w:bCs/>
          <w:lang w:val="en-US"/>
        </w:rPr>
        <w:t>9.</w:t>
      </w:r>
      <w:r w:rsidRPr="00B06B1E">
        <w:rPr>
          <w:lang w:val="en-US"/>
        </w:rPr>
        <w:t xml:space="preserve"> Một quả bóng có khối lượng 100 g rơi từ độ cao 10 m xuống sân và nảy lên được 7 m. Sở dĩ</w:t>
      </w:r>
      <w:r w:rsidRPr="00B06B1E">
        <w:rPr>
          <w:color w:val="FF0000"/>
          <w:lang w:val="en-US"/>
        </w:rPr>
        <w:t xml:space="preserve"> bóng</w:t>
      </w:r>
      <w:r w:rsidRPr="00B06B1E">
        <w:rPr>
          <w:lang w:val="en-US"/>
        </w:rPr>
        <w:t xml:space="preserve"> không n</w:t>
      </w:r>
      <w:r w:rsidRPr="00B06B1E">
        <w:rPr>
          <w:color w:val="FF0000"/>
          <w:lang w:val="en-US"/>
        </w:rPr>
        <w:t>ả</w:t>
      </w:r>
      <w:r w:rsidRPr="00B06B1E">
        <w:rPr>
          <w:lang w:val="en-US"/>
        </w:rPr>
        <w:t xml:space="preserve">y lên được tới độ cao ban đầu là vì một phần cơ năng của quả bóng đã </w:t>
      </w:r>
      <w:r w:rsidRPr="00B06B1E">
        <w:rPr>
          <w:color w:val="FF0000"/>
          <w:lang w:val="en-US"/>
        </w:rPr>
        <w:t>chuyển</w:t>
      </w:r>
      <w:r w:rsidRPr="00B06B1E">
        <w:rPr>
          <w:lang w:val="en-US"/>
        </w:rPr>
        <w:t xml:space="preserve"> hoá thành nội năng của</w:t>
      </w:r>
    </w:p>
    <w:p w14:paraId="422D2618"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A. chỉ quả bóng và của sân.</w:t>
      </w:r>
      <w:r w:rsidRPr="00B06B1E">
        <w:rPr>
          <w:lang w:val="en-US"/>
        </w:rPr>
        <w:tab/>
        <w:t>B. chỉ quả bóng và không khí.</w:t>
      </w:r>
    </w:p>
    <w:p w14:paraId="591B36BE"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C. chỉ mỗi sân và không khí.</w:t>
      </w:r>
      <w:r w:rsidRPr="00B06B1E">
        <w:rPr>
          <w:lang w:val="en-US"/>
        </w:rPr>
        <w:tab/>
        <w:t>D. quả bóng, mặt sân và không khí.</w:t>
      </w:r>
    </w:p>
    <w:p w14:paraId="040FF091" w14:textId="77777777" w:rsidR="00B06B1E" w:rsidRPr="00B06B1E" w:rsidRDefault="00B06B1E" w:rsidP="00B06B1E">
      <w:pPr>
        <w:tabs>
          <w:tab w:val="left" w:pos="284"/>
          <w:tab w:val="left" w:pos="2835"/>
          <w:tab w:val="left" w:pos="5387"/>
          <w:tab w:val="left" w:pos="7938"/>
        </w:tabs>
        <w:jc w:val="both"/>
        <w:rPr>
          <w:b/>
          <w:bCs/>
          <w:i/>
          <w:iCs/>
          <w:lang w:val="en-US"/>
        </w:rPr>
      </w:pPr>
      <w:r w:rsidRPr="00B06B1E">
        <w:rPr>
          <w:b/>
          <w:bCs/>
          <w:i/>
          <w:iCs/>
          <w:lang w:val="en-US"/>
        </w:rPr>
        <w:t>Từ Câu 1.10 đến câu 1.14, chọn đúng hoặc sai ở m</w:t>
      </w:r>
      <w:r w:rsidRPr="00B06B1E">
        <w:rPr>
          <w:b/>
          <w:bCs/>
          <w:i/>
          <w:iCs/>
          <w:color w:val="FF0000"/>
          <w:lang w:val="en-US"/>
        </w:rPr>
        <w:t>ỗi</w:t>
      </w:r>
      <w:r w:rsidRPr="00B06B1E">
        <w:rPr>
          <w:b/>
          <w:bCs/>
          <w:i/>
          <w:iCs/>
          <w:lang w:val="en-US"/>
        </w:rPr>
        <w:t xml:space="preserve"> ý a), b), c), d)</w:t>
      </w:r>
    </w:p>
    <w:p w14:paraId="728CA079"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b/>
          <w:bCs/>
          <w:lang w:val="en-US"/>
        </w:rPr>
        <w:t xml:space="preserve">10. </w:t>
      </w:r>
      <w:r w:rsidRPr="00B06B1E">
        <w:rPr>
          <w:lang w:val="en-US"/>
        </w:rPr>
        <w:t xml:space="preserve">Dùng tay cọ xát miếng </w:t>
      </w:r>
      <w:r w:rsidRPr="00B06B1E">
        <w:rPr>
          <w:color w:val="FF0000"/>
          <w:lang w:val="en-US"/>
        </w:rPr>
        <w:t>kim</w:t>
      </w:r>
      <w:r w:rsidRPr="00B06B1E">
        <w:rPr>
          <w:lang w:val="en-US"/>
        </w:rPr>
        <w:t xml:space="preserve"> loại vào </w:t>
      </w:r>
      <w:r w:rsidRPr="00B06B1E">
        <w:rPr>
          <w:color w:val="FF0000"/>
          <w:lang w:val="en-US"/>
        </w:rPr>
        <w:t>sàn</w:t>
      </w:r>
      <w:r w:rsidRPr="00B06B1E">
        <w:rPr>
          <w:lang w:val="en-US"/>
        </w:rPr>
        <w:t xml:space="preserve"> nhà thì thấy miếng kim loại nóng lên.</w:t>
      </w:r>
    </w:p>
    <w:p w14:paraId="17F52BD5"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lastRenderedPageBreak/>
        <w:tab/>
        <w:t>a) Ta đã làm thay đổi nội năng của miếng kim loại bằng cách truyền nhiệt.</w:t>
      </w:r>
    </w:p>
    <w:p w14:paraId="339F572E"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b) Nội năng của miếng kim loại giảm.</w:t>
      </w:r>
    </w:p>
    <w:p w14:paraId="02E06086"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c) Mặt tiếp xúc giữa miếng kim loại và sàn nhà có ma sát.</w:t>
      </w:r>
    </w:p>
    <w:p w14:paraId="74E39BDD"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MS Gothic"/>
          <w:noProof/>
          <w:spacing w:val="3"/>
          <w:shd w:val="clear" w:color="auto" w:fill="FFFFFF"/>
          <w:lang w:val="en-US"/>
        </w:rPr>
        <w:drawing>
          <wp:anchor distT="0" distB="0" distL="114300" distR="114300" simplePos="0" relativeHeight="251669504" behindDoc="0" locked="0" layoutInCell="1" allowOverlap="1" wp14:anchorId="5C89239A" wp14:editId="1427B08D">
            <wp:simplePos x="0" y="0"/>
            <wp:positionH relativeFrom="margin">
              <wp:posOffset>5133975</wp:posOffset>
            </wp:positionH>
            <wp:positionV relativeFrom="paragraph">
              <wp:posOffset>240900</wp:posOffset>
            </wp:positionV>
            <wp:extent cx="1360458" cy="2063317"/>
            <wp:effectExtent l="0" t="0" r="0" b="0"/>
            <wp:wrapSquare wrapText="bothSides"/>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786707" name=""/>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1360458" cy="2063317"/>
                    </a:xfrm>
                    <a:prstGeom prst="rect">
                      <a:avLst/>
                    </a:prstGeom>
                  </pic:spPr>
                </pic:pic>
              </a:graphicData>
            </a:graphic>
          </wp:anchor>
        </w:drawing>
      </w:r>
      <w:r w:rsidRPr="00B06B1E">
        <w:rPr>
          <w:lang w:val="en-US"/>
        </w:rPr>
        <w:tab/>
        <w:t>d) Khi cọ xát trong thời gian đủ dài có thể tạo ra lửa.</w:t>
      </w:r>
    </w:p>
    <w:p w14:paraId="5ADF6D6A"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b/>
          <w:bCs/>
          <w:lang w:val="en-US"/>
        </w:rPr>
        <w:t>11.</w:t>
      </w:r>
      <w:r w:rsidRPr="00B06B1E">
        <w:rPr>
          <w:lang w:val="en-US"/>
        </w:rPr>
        <w:t xml:space="preserve"> Một học sinh thực hiện thí nghiệm, nén khối khí có thể tích V (ở điều kiện tiêu chuẩn) trong một xilanh để thể tích khí giảm một lượng </w:t>
      </w:r>
      <w:r w:rsidRPr="00B06B1E">
        <w:rPr>
          <w:position w:val="-6"/>
        </w:rPr>
        <w:object w:dxaOrig="400" w:dyaOrig="279" w14:anchorId="5DC50854">
          <v:shape id="_x0000_i1152" type="#_x0000_t75" style="width:20.25pt;height:13.85pt" o:ole="">
            <v:imagedata r:id="rId276" o:title=""/>
          </v:shape>
          <o:OLEObject Type="Embed" ProgID="Equation.DSMT4" ShapeID="_x0000_i1152" DrawAspect="Content" ObjectID="_1788528434" r:id="rId277"/>
        </w:object>
      </w:r>
      <w:r w:rsidRPr="00B06B1E">
        <w:rPr>
          <w:lang w:val="en-US"/>
        </w:rPr>
        <w:t xml:space="preserve"> (Hình 1.5) thì nhiệt độ khối khí tăng </w:t>
      </w:r>
      <w:r w:rsidRPr="00B06B1E">
        <w:rPr>
          <w:position w:val="-10"/>
        </w:rPr>
        <w:object w:dxaOrig="680" w:dyaOrig="360" w14:anchorId="6ADD5A9A">
          <v:shape id="_x0000_i1153" type="#_x0000_t75" style="width:34.65pt;height:18.65pt" o:ole="">
            <v:imagedata r:id="rId278" o:title=""/>
          </v:shape>
          <o:OLEObject Type="Embed" ProgID="Equation.DSMT4" ShapeID="_x0000_i1153" DrawAspect="Content" ObjectID="_1788528435" r:id="rId279"/>
        </w:object>
      </w:r>
      <w:r w:rsidRPr="00B06B1E">
        <w:rPr>
          <w:lang w:val="en-US"/>
        </w:rPr>
        <w:t>. Giáo viên yêu cầu các học sinh nhận xét về kết quả thí nghiệm trên.</w:t>
      </w:r>
      <w:r w:rsidRPr="00B06B1E">
        <w:rPr>
          <w:noProof/>
        </w:rPr>
        <w:t xml:space="preserve"> </w:t>
      </w:r>
    </w:p>
    <w:p w14:paraId="48755D4A"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a) Nhiệt độ khối khí tăng phần lớn là do công của lực pit-tông thực hiện lên khối khí.</w:t>
      </w:r>
    </w:p>
    <w:p w14:paraId="5988BB4B"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b) Phần nhiệt tạo ra do ma sát giữa pit-tông và xilanh có nhưng không đáng kể.</w:t>
      </w:r>
    </w:p>
    <w:p w14:paraId="6D861D29"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 xml:space="preserve">c) Trong thí nghiệm trên, độ tăng nhiệt độ không phụ thuộc vào </w:t>
      </w:r>
      <w:r w:rsidRPr="00B06B1E">
        <w:rPr>
          <w:position w:val="-6"/>
        </w:rPr>
        <w:object w:dxaOrig="400" w:dyaOrig="279" w14:anchorId="48E9A8DA">
          <v:shape id="_x0000_i1154" type="#_x0000_t75" style="width:20.25pt;height:13.85pt" o:ole="">
            <v:imagedata r:id="rId276" o:title=""/>
          </v:shape>
          <o:OLEObject Type="Embed" ProgID="Equation.DSMT4" ShapeID="_x0000_i1154" DrawAspect="Content" ObjectID="_1788528436" r:id="rId280"/>
        </w:object>
      </w:r>
      <w:r w:rsidRPr="00B06B1E">
        <w:rPr>
          <w:lang w:val="en-US"/>
        </w:rPr>
        <w:t>.</w:t>
      </w:r>
    </w:p>
    <w:p w14:paraId="4D19A3D5"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d) Trong thí nghiệm trên, độ tăng nhiệt độ không phụ thuộc vào V.</w:t>
      </w:r>
    </w:p>
    <w:p w14:paraId="6BAEF89E" w14:textId="77777777" w:rsidR="00B06B1E" w:rsidRPr="00B06B1E" w:rsidRDefault="00B06B1E" w:rsidP="00B06B1E">
      <w:pPr>
        <w:tabs>
          <w:tab w:val="left" w:pos="284"/>
          <w:tab w:val="left" w:pos="2835"/>
          <w:tab w:val="left" w:pos="5387"/>
          <w:tab w:val="left" w:pos="7938"/>
        </w:tabs>
        <w:jc w:val="both"/>
        <w:rPr>
          <w:noProof/>
          <w:lang w:val="en-US"/>
        </w:rPr>
      </w:pPr>
      <w:r w:rsidRPr="00B06B1E">
        <w:rPr>
          <w:rFonts w:eastAsia="Palatino Linotype"/>
          <w:b/>
          <w:bCs/>
          <w:color w:val="FF0000"/>
          <w:lang w:val="en-US"/>
        </w:rPr>
        <w:t>1.</w:t>
      </w:r>
      <w:r w:rsidRPr="00B06B1E">
        <w:rPr>
          <w:b/>
          <w:bCs/>
          <w:lang w:val="en-US"/>
        </w:rPr>
        <w:t>12.</w:t>
      </w:r>
      <w:r w:rsidRPr="00B06B1E">
        <w:rPr>
          <w:lang w:val="en-US"/>
        </w:rPr>
        <w:t xml:space="preserve"> Một khối khí đựng trong xilanh như Hình 1.6. Dùng tay ấn pit-tông xuống dưới.</w:t>
      </w:r>
      <w:r w:rsidRPr="00B06B1E">
        <w:rPr>
          <w:noProof/>
        </w:rPr>
        <w:t xml:space="preserve"> </w:t>
      </w:r>
    </w:p>
    <w:p w14:paraId="3284C839" w14:textId="77777777" w:rsidR="00B06B1E" w:rsidRPr="00B06B1E" w:rsidRDefault="00B06B1E" w:rsidP="00B06B1E">
      <w:pPr>
        <w:tabs>
          <w:tab w:val="left" w:pos="284"/>
          <w:tab w:val="left" w:pos="2835"/>
          <w:tab w:val="left" w:pos="5387"/>
          <w:tab w:val="left" w:pos="7938"/>
        </w:tabs>
        <w:jc w:val="center"/>
        <w:rPr>
          <w:lang w:val="en-US"/>
        </w:rPr>
      </w:pPr>
      <w:r w:rsidRPr="00B06B1E">
        <w:object w:dxaOrig="1786" w:dyaOrig="2986" w14:anchorId="46FF840B">
          <v:shape id="_x0000_i1155" type="#_x0000_t75" style="width:81.05pt;height:135.45pt" o:ole="">
            <v:imagedata r:id="rId281" o:title=""/>
          </v:shape>
          <o:OLEObject Type="Embed" ProgID="Visio.Drawing.15" ShapeID="_x0000_i1155" DrawAspect="Content" ObjectID="_1788528437" r:id="rId282"/>
        </w:object>
      </w:r>
    </w:p>
    <w:p w14:paraId="2B02123E"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a) Nhiệt độ khối khí không thay đổi.</w:t>
      </w:r>
    </w:p>
    <w:p w14:paraId="09829EB5"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b) Nôi năng của khối khí không đổi.</w:t>
      </w:r>
    </w:p>
    <w:p w14:paraId="730F327C"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c) Thể tích khối khí giảm.</w:t>
      </w:r>
    </w:p>
    <w:p w14:paraId="2910A9BF"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 xml:space="preserve"> </w:t>
      </w:r>
      <w:r w:rsidRPr="00B06B1E">
        <w:rPr>
          <w:lang w:val="en-US"/>
        </w:rPr>
        <w:tab/>
        <w:t>d) Áp suất khối khí không đổi.</w:t>
      </w:r>
    </w:p>
    <w:p w14:paraId="7F4CD109" w14:textId="77777777" w:rsidR="00B06B1E" w:rsidRPr="00B06B1E" w:rsidRDefault="00B06B1E" w:rsidP="00B06B1E">
      <w:pPr>
        <w:tabs>
          <w:tab w:val="left" w:pos="284"/>
          <w:tab w:val="left" w:pos="2835"/>
          <w:tab w:val="left" w:pos="5387"/>
          <w:tab w:val="left" w:pos="7938"/>
        </w:tabs>
        <w:jc w:val="both"/>
        <w:rPr>
          <w:lang w:val="en-US"/>
        </w:rPr>
      </w:pPr>
      <w:r w:rsidRPr="00B06B1E">
        <w:rPr>
          <w:rFonts w:eastAsia="Palatino Linotype"/>
          <w:b/>
          <w:bCs/>
          <w:color w:val="FF0000"/>
          <w:lang w:val="en-US"/>
        </w:rPr>
        <w:t>1.</w:t>
      </w:r>
      <w:r w:rsidRPr="00B06B1E">
        <w:rPr>
          <w:b/>
          <w:bCs/>
          <w:lang w:val="en-US"/>
        </w:rPr>
        <w:t>13.</w:t>
      </w:r>
      <w:r w:rsidRPr="00B06B1E">
        <w:rPr>
          <w:lang w:val="en-US"/>
        </w:rPr>
        <w:t xml:space="preserve"> Các biểu thức sau đây mô tả các quá trình thay đổi nội năng nào?</w:t>
      </w:r>
    </w:p>
    <w:p w14:paraId="40FC3F81" w14:textId="77777777" w:rsidR="00B06B1E" w:rsidRPr="00B06B1E" w:rsidRDefault="00B06B1E" w:rsidP="00B06B1E">
      <w:pPr>
        <w:tabs>
          <w:tab w:val="left" w:pos="284"/>
          <w:tab w:val="left" w:pos="2835"/>
          <w:tab w:val="left" w:pos="5387"/>
          <w:tab w:val="left" w:pos="7938"/>
        </w:tabs>
        <w:jc w:val="both"/>
        <w:rPr>
          <w:lang w:val="en-US"/>
        </w:rPr>
      </w:pPr>
      <w:r w:rsidRPr="00B06B1E">
        <w:rPr>
          <w:lang w:val="en-US"/>
        </w:rPr>
        <w:tab/>
        <w:t xml:space="preserve">a) </w:t>
      </w:r>
      <w:r w:rsidRPr="00B06B1E">
        <w:rPr>
          <w:position w:val="-10"/>
        </w:rPr>
        <w:object w:dxaOrig="800" w:dyaOrig="320" w14:anchorId="53797376">
          <v:shape id="_x0000_i1156" type="#_x0000_t75" style="width:40pt;height:16pt" o:ole="">
            <v:imagedata r:id="rId283" o:title=""/>
          </v:shape>
          <o:OLEObject Type="Embed" ProgID="Equation.DSMT4" ShapeID="_x0000_i1156" DrawAspect="Content" ObjectID="_1788528438" r:id="rId284"/>
        </w:object>
      </w:r>
      <w:r w:rsidRPr="00B06B1E">
        <w:rPr>
          <w:lang w:val="en-US"/>
        </w:rPr>
        <w:t>, khi Q &gt; 0 và khi Q &lt; 0: Hệ chỉ trao đổi nhiệt với bên ngoài.</w:t>
      </w:r>
    </w:p>
    <w:p w14:paraId="281D0DCF"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b) </w:t>
      </w:r>
      <w:r w:rsidRPr="00B06B1E">
        <w:rPr>
          <w:rFonts w:eastAsia="Palatino Linotype"/>
        </w:rPr>
        <w:sym w:font="Symbol" w:char="F044"/>
      </w:r>
      <w:r w:rsidRPr="00B06B1E">
        <w:rPr>
          <w:rFonts w:eastAsia="Palatino Linotype"/>
        </w:rPr>
        <w:t xml:space="preserve">U = </w:t>
      </w:r>
      <w:r w:rsidRPr="00B06B1E">
        <w:rPr>
          <w:rFonts w:eastAsia="Palatino Linotype"/>
          <w:lang w:val="en-US"/>
        </w:rPr>
        <w:t>A</w:t>
      </w:r>
      <w:r w:rsidRPr="00B06B1E">
        <w:rPr>
          <w:rFonts w:eastAsia="Palatino Linotype"/>
        </w:rPr>
        <w:t xml:space="preserve">, khi </w:t>
      </w:r>
      <w:r w:rsidRPr="00B06B1E">
        <w:rPr>
          <w:rFonts w:eastAsia="Palatino Linotype"/>
          <w:lang w:val="en-US"/>
        </w:rPr>
        <w:t>A</w:t>
      </w:r>
      <w:r w:rsidRPr="00B06B1E">
        <w:rPr>
          <w:rFonts w:eastAsia="Palatino Linotype"/>
        </w:rPr>
        <w:t xml:space="preserve"> &gt; 0 và khi </w:t>
      </w:r>
      <w:r w:rsidRPr="00B06B1E">
        <w:rPr>
          <w:rFonts w:eastAsia="Palatino Linotype"/>
          <w:lang w:val="en-US"/>
        </w:rPr>
        <w:t>A</w:t>
      </w:r>
      <w:r w:rsidRPr="00B06B1E">
        <w:rPr>
          <w:rFonts w:eastAsia="Palatino Linotype"/>
        </w:rPr>
        <w:t xml:space="preserve"> &lt;</w:t>
      </w:r>
      <w:r w:rsidRPr="00B06B1E">
        <w:rPr>
          <w:rFonts w:eastAsia="Palatino Linotype"/>
          <w:lang w:val="en-US"/>
        </w:rPr>
        <w:t xml:space="preserve"> </w:t>
      </w:r>
      <w:r w:rsidRPr="00B06B1E">
        <w:rPr>
          <w:rFonts w:eastAsia="Palatino Linotype"/>
        </w:rPr>
        <w:t xml:space="preserve">0: Hệ chỉ trao đổi công với bên ngoài. </w:t>
      </w:r>
    </w:p>
    <w:p w14:paraId="7DA77EC9"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c) </w:t>
      </w:r>
      <w:r w:rsidRPr="00B06B1E">
        <w:rPr>
          <w:rFonts w:eastAsia="Palatino Linotype"/>
        </w:rPr>
        <w:sym w:font="Symbol" w:char="F044"/>
      </w:r>
      <w:r w:rsidRPr="00B06B1E">
        <w:rPr>
          <w:rFonts w:eastAsia="Palatino Linotype"/>
        </w:rPr>
        <w:t xml:space="preserve">U= A + Q, khi Q &gt; 0 và khi A &lt; 0: Hệ nhận nhiệt để thực hiện công. </w:t>
      </w:r>
    </w:p>
    <w:p w14:paraId="1DB7D4E4"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d) </w:t>
      </w:r>
      <w:r w:rsidRPr="00B06B1E">
        <w:rPr>
          <w:rFonts w:eastAsia="Palatino Linotype"/>
        </w:rPr>
        <w:sym w:font="Symbol" w:char="F044"/>
      </w:r>
      <w:r w:rsidRPr="00B06B1E">
        <w:rPr>
          <w:rFonts w:eastAsia="Palatino Linotype"/>
        </w:rPr>
        <w:t>U= A + Q, khi Q &lt; 0 và khi A &gt; 0: Hệ nhận công để nhả nhiệt.</w:t>
      </w:r>
    </w:p>
    <w:p w14:paraId="306EE9A6" w14:textId="77777777" w:rsidR="00B06B1E" w:rsidRPr="00B06B1E" w:rsidRDefault="00B06B1E" w:rsidP="00B06B1E">
      <w:pPr>
        <w:spacing w:after="0" w:line="276" w:lineRule="auto"/>
        <w:ind w:left="567" w:hanging="567"/>
        <w:jc w:val="both"/>
        <w:rPr>
          <w:rFonts w:eastAsia="Palatino Linotype"/>
        </w:rPr>
      </w:pPr>
    </w:p>
    <w:p w14:paraId="2A064F56"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14</w:t>
      </w:r>
      <w:r w:rsidRPr="00B06B1E">
        <w:rPr>
          <w:rFonts w:eastAsia="Palatino Linotype"/>
        </w:rPr>
        <w:t xml:space="preserve">. Khi truyền nhiệt lượng Q cho khối khí trong một xilanh hình trụ thì khí dẫn nở đẩy pít-tông làm thể tích của khối khí tăng thêm 7,0 lít. Biết áp suất của khối khí là </w:t>
      </w:r>
      <w:r w:rsidRPr="00B06B1E">
        <w:rPr>
          <w:rFonts w:eastAsia="Palatino Linotype"/>
          <w:position w:val="-10"/>
        </w:rPr>
        <w:object w:dxaOrig="1080" w:dyaOrig="380" w14:anchorId="754F4B0F">
          <v:shape id="_x0000_i1157" type="#_x0000_t75" style="width:54.4pt;height:18.65pt" o:ole="">
            <v:imagedata r:id="rId285" o:title=""/>
          </v:shape>
          <o:OLEObject Type="Embed" ProgID="Equation.DSMT4" ShapeID="_x0000_i1157" DrawAspect="Content" ObjectID="_1788528439" r:id="rId286"/>
        </w:object>
      </w:r>
      <w:r w:rsidRPr="00B06B1E">
        <w:rPr>
          <w:rFonts w:eastAsia="Palatino Linotype"/>
        </w:rPr>
        <w:t>và không đổi trong quá trình khí dãn nở.</w:t>
      </w:r>
    </w:p>
    <w:p w14:paraId="4F1E5B67"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a) Áp suất khí lên pít-tông là </w:t>
      </w:r>
      <w:r w:rsidRPr="00B06B1E">
        <w:rPr>
          <w:rFonts w:eastAsia="Palatino Linotype"/>
          <w:position w:val="-10"/>
        </w:rPr>
        <w:object w:dxaOrig="1260" w:dyaOrig="380" w14:anchorId="7DFF6C71">
          <v:shape id="_x0000_i1158" type="#_x0000_t75" style="width:62.4pt;height:18.65pt" o:ole="">
            <v:imagedata r:id="rId287" o:title=""/>
          </v:shape>
          <o:OLEObject Type="Embed" ProgID="Equation.DSMT4" ShapeID="_x0000_i1158" DrawAspect="Content" ObjectID="_1788528440" r:id="rId288"/>
        </w:object>
      </w:r>
      <w:r w:rsidRPr="00B06B1E">
        <w:rPr>
          <w:rFonts w:eastAsia="Palatino Linotype"/>
        </w:rPr>
        <w:t>.</w:t>
      </w:r>
    </w:p>
    <w:p w14:paraId="5AA54AFE"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b) Công mà khối khí thực hiện là </w:t>
      </w:r>
      <w:r w:rsidRPr="00B06B1E">
        <w:rPr>
          <w:rFonts w:eastAsia="Palatino Linotype"/>
          <w:position w:val="-10"/>
        </w:rPr>
        <w:object w:dxaOrig="940" w:dyaOrig="380" w14:anchorId="4AF01DC4">
          <v:shape id="_x0000_i1159" type="#_x0000_t75" style="width:46.95pt;height:18.65pt" o:ole="">
            <v:imagedata r:id="rId289" o:title=""/>
          </v:shape>
          <o:OLEObject Type="Embed" ProgID="Equation.DSMT4" ShapeID="_x0000_i1159" DrawAspect="Content" ObjectID="_1788528441" r:id="rId290"/>
        </w:object>
      </w:r>
      <w:r w:rsidRPr="00B06B1E">
        <w:rPr>
          <w:rFonts w:eastAsia="Palatino Linotype"/>
        </w:rPr>
        <w:t>.</w:t>
      </w:r>
    </w:p>
    <w:p w14:paraId="123AE48B"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c) Nếu trong quá trình này nội năng của khối khí giảm đi </w:t>
      </w:r>
      <w:r w:rsidRPr="00B06B1E">
        <w:rPr>
          <w:rFonts w:eastAsia="Palatino Linotype"/>
          <w:position w:val="-6"/>
        </w:rPr>
        <w:object w:dxaOrig="740" w:dyaOrig="279" w14:anchorId="78B2C5A3">
          <v:shape id="_x0000_i1160" type="#_x0000_t75" style="width:37.35pt;height:13.85pt" o:ole="">
            <v:imagedata r:id="rId291" o:title=""/>
          </v:shape>
          <o:OLEObject Type="Embed" ProgID="Equation.DSMT4" ShapeID="_x0000_i1160" DrawAspect="Content" ObjectID="_1788528442" r:id="rId292"/>
        </w:object>
      </w:r>
      <w:r w:rsidRPr="00B06B1E">
        <w:rPr>
          <w:rFonts w:eastAsia="Palatino Linotype"/>
        </w:rPr>
        <w:t xml:space="preserve"> thì </w:t>
      </w:r>
      <w:r w:rsidRPr="00B06B1E">
        <w:rPr>
          <w:rFonts w:eastAsia="Palatino Linotype"/>
          <w:position w:val="-10"/>
        </w:rPr>
        <w:object w:dxaOrig="1359" w:dyaOrig="380" w14:anchorId="7D54EB75">
          <v:shape id="_x0000_i1161" type="#_x0000_t75" style="width:68.25pt;height:18.65pt" o:ole="">
            <v:imagedata r:id="rId293" o:title=""/>
          </v:shape>
          <o:OLEObject Type="Embed" ProgID="Equation.DSMT4" ShapeID="_x0000_i1161" DrawAspect="Content" ObjectID="_1788528443" r:id="rId294"/>
        </w:object>
      </w:r>
      <w:r w:rsidRPr="00B06B1E">
        <w:rPr>
          <w:rFonts w:eastAsia="Palatino Linotype"/>
        </w:rPr>
        <w:t>.</w:t>
      </w:r>
    </w:p>
    <w:p w14:paraId="785E5C0B"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lastRenderedPageBreak/>
        <w:t xml:space="preserve">d) Nếu trong quá trình này nội năng của khối khí tăng </w:t>
      </w:r>
      <w:r w:rsidRPr="00B06B1E">
        <w:rPr>
          <w:rFonts w:eastAsia="Palatino Linotype"/>
          <w:position w:val="-6"/>
        </w:rPr>
        <w:object w:dxaOrig="740" w:dyaOrig="279" w14:anchorId="3DD9E16A">
          <v:shape id="_x0000_i1162" type="#_x0000_t75" style="width:37.35pt;height:13.85pt" o:ole="">
            <v:imagedata r:id="rId291" o:title=""/>
          </v:shape>
          <o:OLEObject Type="Embed" ProgID="Equation.DSMT4" ShapeID="_x0000_i1162" DrawAspect="Content" ObjectID="_1788528444" r:id="rId295"/>
        </w:object>
      </w:r>
      <w:r w:rsidRPr="00B06B1E">
        <w:rPr>
          <w:rFonts w:eastAsia="Palatino Linotype"/>
        </w:rPr>
        <w:t xml:space="preserve"> thì </w:t>
      </w:r>
      <w:r w:rsidRPr="00B06B1E">
        <w:rPr>
          <w:rFonts w:eastAsia="Palatino Linotype"/>
          <w:position w:val="-10"/>
        </w:rPr>
        <w:object w:dxaOrig="1200" w:dyaOrig="320" w14:anchorId="6AA9675D">
          <v:shape id="_x0000_i1163" type="#_x0000_t75" style="width:60.25pt;height:16pt" o:ole="">
            <v:imagedata r:id="rId296" o:title=""/>
          </v:shape>
          <o:OLEObject Type="Embed" ProgID="Equation.DSMT4" ShapeID="_x0000_i1163" DrawAspect="Content" ObjectID="_1788528445" r:id="rId297"/>
        </w:object>
      </w:r>
      <w:r w:rsidRPr="00B06B1E">
        <w:rPr>
          <w:rFonts w:eastAsia="Palatino Linotype"/>
        </w:rPr>
        <w:t>.</w:t>
      </w:r>
    </w:p>
    <w:p w14:paraId="56FE1100" w14:textId="77777777" w:rsidR="00B06B1E" w:rsidRPr="00B06B1E" w:rsidRDefault="00B06B1E" w:rsidP="00B06B1E">
      <w:pPr>
        <w:spacing w:after="0" w:line="276" w:lineRule="auto"/>
        <w:ind w:left="567" w:hanging="567"/>
        <w:jc w:val="both"/>
        <w:rPr>
          <w:rFonts w:eastAsia="Palatino Linotype"/>
        </w:rPr>
      </w:pPr>
    </w:p>
    <w:p w14:paraId="6BDF0257"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15</w:t>
      </w:r>
      <w:r w:rsidRPr="00B06B1E">
        <w:rPr>
          <w:rFonts w:eastAsia="Palatino Linotype"/>
        </w:rPr>
        <w:t>. Một tấm nhôm có khối lượng 0,20 kg, ban đầu ở nhiệt độ 0°C, trượt xuống một mặt phẳng dài 15 m, nghiêng một góc 30° so với mặt phẳng nằm ngang. Lực ma sát trượt cân bằng với thành phần trọng lực dọc theo mặt phẳng nghiêng sao cho tấm nhôm sẽ trượt xuống với vận tốc không đổi. Nếu 90% cơ năng của hệ bị tiêu hao do nhôm hấp thụ thì nhiệt độ của nó ở chân mặt phẳng nghiêng là bao nhiêu độ celcius (lấy hai chữ số ở phần thập phân)? Biết nhiệt dung riêng cho nhôm là 0,9 kJ/kgK. Lấy g = 9,81 m/s</w:t>
      </w:r>
      <w:r w:rsidRPr="00B06B1E">
        <w:rPr>
          <w:rFonts w:eastAsia="Palatino Linotype"/>
          <w:vertAlign w:val="superscript"/>
        </w:rPr>
        <w:t>2</w:t>
      </w:r>
      <w:r w:rsidRPr="00B06B1E">
        <w:rPr>
          <w:rFonts w:eastAsia="Palatino Linotype"/>
        </w:rPr>
        <w:t>.</w:t>
      </w:r>
    </w:p>
    <w:p w14:paraId="6569BF89" w14:textId="77777777" w:rsidR="00B06B1E" w:rsidRPr="00B06B1E" w:rsidRDefault="00B06B1E" w:rsidP="00B06B1E">
      <w:pPr>
        <w:spacing w:after="0" w:line="276" w:lineRule="auto"/>
        <w:ind w:left="567" w:hanging="567"/>
        <w:jc w:val="both"/>
        <w:rPr>
          <w:rFonts w:eastAsia="Palatino Linotype"/>
        </w:rPr>
      </w:pPr>
    </w:p>
    <w:p w14:paraId="24E5D565"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16</w:t>
      </w:r>
      <w:r w:rsidRPr="00B06B1E">
        <w:rPr>
          <w:rFonts w:eastAsia="Palatino Linotype"/>
        </w:rPr>
        <w:t>. Trong một thí nghiệm, người ta thả rơi tự do một mảnh thép từ độ cao 5,00.</w:t>
      </w:r>
      <w:r w:rsidRPr="00B06B1E">
        <w:rPr>
          <w:rFonts w:eastAsia="Palatino Linotype"/>
          <w:color w:val="FF0000"/>
        </w:rPr>
        <w:t>10</w:t>
      </w:r>
      <w:r w:rsidRPr="00B06B1E">
        <w:rPr>
          <w:rFonts w:eastAsia="Palatino Linotype"/>
          <w:color w:val="FF0000"/>
          <w:vertAlign w:val="superscript"/>
        </w:rPr>
        <w:t>3</w:t>
      </w:r>
      <w:r w:rsidRPr="00B06B1E">
        <w:rPr>
          <w:rFonts w:eastAsia="Palatino Linotype"/>
        </w:rPr>
        <w:t xml:space="preserve"> m, khi tới mặt đất nó có tốc độ 50,0 m/s. Cho biết nhiệt dung riêng của thép c = 0,460 kJ/kg.K và lấy g = 9,81 m/s</w:t>
      </w:r>
      <w:r w:rsidRPr="00B06B1E">
        <w:rPr>
          <w:rFonts w:eastAsia="Palatino Linotype"/>
          <w:vertAlign w:val="superscript"/>
        </w:rPr>
        <w:t>2</w:t>
      </w:r>
      <w:r w:rsidRPr="00B06B1E">
        <w:rPr>
          <w:rFonts w:eastAsia="Palatino Linotype"/>
        </w:rPr>
        <w:t>. Mảnh thép đã nóng thêm bao nhiêu độ khi chạm đất, nếu cho rằng toàn bộ công cản của không khí chỉ dùng để làm nóng mảnh thép?</w:t>
      </w:r>
    </w:p>
    <w:p w14:paraId="20384961" w14:textId="77777777" w:rsidR="00B06B1E" w:rsidRPr="00B06B1E" w:rsidRDefault="00B06B1E" w:rsidP="00B06B1E">
      <w:pPr>
        <w:spacing w:after="0" w:line="276" w:lineRule="auto"/>
        <w:ind w:left="567" w:hanging="567"/>
        <w:jc w:val="both"/>
        <w:rPr>
          <w:rFonts w:eastAsia="Palatino Linotype"/>
        </w:rPr>
      </w:pPr>
    </w:p>
    <w:p w14:paraId="2A63BEDE"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17</w:t>
      </w:r>
      <w:r w:rsidRPr="00B06B1E">
        <w:rPr>
          <w:rFonts w:eastAsia="Palatino Linotype"/>
        </w:rPr>
        <w:t>. Một vật có khối lượng 1,00 kg trượt trên một mặt phẳng nghiêng dài 0,800 m đặt nghiêng 30,0°. Ở đỉnh của mặt phẳng nghiêng, vận tốc của vật bằng 0; trượt tới chân mặt phẳng nghiêng, tốc độ của vật đạt 1,10 m/s. Lấy g = 9,81 m/s</w:t>
      </w:r>
      <w:r w:rsidRPr="00B06B1E">
        <w:rPr>
          <w:rFonts w:eastAsia="Palatino Linotype"/>
          <w:vertAlign w:val="superscript"/>
        </w:rPr>
        <w:t>2</w:t>
      </w:r>
      <w:r w:rsidRPr="00B06B1E">
        <w:rPr>
          <w:rFonts w:eastAsia="Palatino Linotype"/>
        </w:rPr>
        <w:t xml:space="preserve">. Tính nhiệt lượng do vật toả ra do ma sát (theo đơn vị J, lấy đến hai chữ số ở phần thập phân). </w:t>
      </w:r>
    </w:p>
    <w:p w14:paraId="4F9E2011" w14:textId="77777777" w:rsidR="00B06B1E" w:rsidRPr="00B06B1E" w:rsidRDefault="00B06B1E" w:rsidP="00B06B1E">
      <w:pPr>
        <w:spacing w:after="0" w:line="276" w:lineRule="auto"/>
        <w:jc w:val="both"/>
        <w:rPr>
          <w:rFonts w:eastAsia="Palatino Linotype"/>
        </w:rPr>
      </w:pPr>
    </w:p>
    <w:p w14:paraId="004108B7"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18</w:t>
      </w:r>
      <w:r w:rsidRPr="00B06B1E">
        <w:rPr>
          <w:rFonts w:eastAsia="Palatino Linotype"/>
        </w:rPr>
        <w:t xml:space="preserve">. Một người cọ xát một miếng sắt khối lượng 0,250 kg trên một sàn nhà. Sau </w:t>
      </w:r>
      <w:r w:rsidRPr="00B06B1E">
        <w:rPr>
          <w:rFonts w:eastAsia="Palatino Linotype"/>
          <w:color w:val="FF0000"/>
        </w:rPr>
        <w:t>một</w:t>
      </w:r>
      <w:r w:rsidRPr="00B06B1E">
        <w:rPr>
          <w:rFonts w:eastAsia="Palatino Linotype"/>
        </w:rPr>
        <w:t xml:space="preserve"> thời gian miếng sắt nóng thêm </w:t>
      </w:r>
      <w:r w:rsidRPr="00B06B1E">
        <w:rPr>
          <w:rFonts w:eastAsia="Palatino Linotype"/>
          <w:position w:val="-10"/>
        </w:rPr>
        <w:object w:dxaOrig="780" w:dyaOrig="380" w14:anchorId="7FEF3C0A">
          <v:shape id="_x0000_i1164" type="#_x0000_t75" style="width:38.95pt;height:18.65pt" o:ole="">
            <v:imagedata r:id="rId298" o:title=""/>
          </v:shape>
          <o:OLEObject Type="Embed" ProgID="Equation.DSMT4" ShapeID="_x0000_i1164" DrawAspect="Content" ObjectID="_1788528446" r:id="rId299"/>
        </w:object>
      </w:r>
      <w:r w:rsidRPr="00B06B1E">
        <w:rPr>
          <w:rFonts w:eastAsia="Palatino Linotype"/>
        </w:rPr>
        <w:t>. Tính công mà người này đã thực hiện theo đơn vị J (lấy phần nguyên). Giả sử rằng 40,0% công đó được dùng làm nóng miếng sắt. Biết nhiệt dung riêng của sắt là 0,460 kJ/(kg.K).</w:t>
      </w:r>
    </w:p>
    <w:p w14:paraId="59F81478" w14:textId="77777777" w:rsidR="00B06B1E" w:rsidRPr="00B06B1E" w:rsidRDefault="00B06B1E" w:rsidP="00B06B1E">
      <w:pPr>
        <w:spacing w:after="0" w:line="276" w:lineRule="auto"/>
        <w:ind w:left="567" w:hanging="567"/>
        <w:jc w:val="both"/>
        <w:rPr>
          <w:rFonts w:eastAsia="Palatino Linotype"/>
        </w:rPr>
      </w:pPr>
    </w:p>
    <w:p w14:paraId="1D361E15" w14:textId="77777777" w:rsidR="00B06B1E" w:rsidRPr="00B06B1E" w:rsidRDefault="00B06B1E" w:rsidP="00B06B1E">
      <w:pPr>
        <w:spacing w:after="0" w:line="360" w:lineRule="auto"/>
        <w:ind w:left="567" w:hanging="567"/>
        <w:jc w:val="both"/>
        <w:rPr>
          <w:rFonts w:eastAsia="Palatino Linotype"/>
          <w:b/>
        </w:rPr>
      </w:pPr>
      <w:r w:rsidRPr="00B06B1E">
        <w:rPr>
          <w:rFonts w:eastAsia="Palatino Linotype"/>
          <w:b/>
        </w:rPr>
        <w:t>III. THANG NHIỆT ĐỘ</w:t>
      </w:r>
    </w:p>
    <w:p w14:paraId="402CCF5D"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19</w:t>
      </w:r>
      <w:r w:rsidRPr="00B06B1E">
        <w:rPr>
          <w:rFonts w:eastAsia="Palatino Linotype"/>
        </w:rPr>
        <w:t>. Khi nói đến nhiệt độ của một vật ta thường nghĩ đến cảm giác “nóng” và "lạnh" của vật nhưng đó chỉ là tương đối vì cảm giác mang tính chủ quan. Cảm giác nóng, lạnh mà chúng ta cảm nhận được khi tiếp xúc với vật liên quan đến</w:t>
      </w:r>
    </w:p>
    <w:p w14:paraId="121C046B"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năng lượng nhiệt của các phân tử.</w:t>
      </w:r>
    </w:p>
    <w:p w14:paraId="57E24A59"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khối lượng của vật.</w:t>
      </w:r>
    </w:p>
    <w:p w14:paraId="1F4B0B21"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trọng lượng riêng của vật.</w:t>
      </w:r>
    </w:p>
    <w:p w14:paraId="1CF6BFD1"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động năng chuyển động của vật.</w:t>
      </w:r>
    </w:p>
    <w:p w14:paraId="41296BB3"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0</w:t>
      </w:r>
      <w:r w:rsidRPr="00B06B1E">
        <w:rPr>
          <w:rFonts w:eastAsia="Palatino Linotype"/>
        </w:rPr>
        <w:t>. Mỗi độ chia (1 K) trong thang Kelvin bằng … của khoảng cách giữa nhiệt độ không tuyệt đối và nhiệt độ mà nước tinh khiết tồn tại đồng thời ở thể rắn, lỏng và hơi (ở áp suất tiêu chuẩn). Nội dung ở dấu ... là</w:t>
      </w:r>
    </w:p>
    <w:p w14:paraId="6D158366"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1/273,16.</w:t>
      </w:r>
    </w:p>
    <w:p w14:paraId="6D5EC3EF"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1/100.</w:t>
      </w:r>
    </w:p>
    <w:p w14:paraId="678F869B"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1/10.</w:t>
      </w:r>
    </w:p>
    <w:p w14:paraId="082BDFF9"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1/273,15.</w:t>
      </w:r>
    </w:p>
    <w:p w14:paraId="163C0A02" w14:textId="77777777" w:rsidR="00B06B1E" w:rsidRPr="00B06B1E" w:rsidRDefault="00B06B1E" w:rsidP="00B06B1E">
      <w:pPr>
        <w:spacing w:after="0" w:line="276" w:lineRule="auto"/>
        <w:ind w:left="567" w:hanging="567"/>
        <w:jc w:val="both"/>
        <w:rPr>
          <w:rFonts w:eastAsia="Palatino Linotype"/>
          <w:b/>
        </w:rPr>
      </w:pPr>
    </w:p>
    <w:p w14:paraId="1858AB32"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1</w:t>
      </w:r>
      <w:r w:rsidRPr="00B06B1E">
        <w:rPr>
          <w:rFonts w:eastAsia="Palatino Linotype"/>
        </w:rPr>
        <w:t>. Các nhiệt kế (thông thường) được chế tạo dựa trên các tính chất phụ thuộc vào nhiệt độ có thể đo được như</w:t>
      </w:r>
    </w:p>
    <w:p w14:paraId="1CAC670C"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thể tích chất khí, chất lỏng; chiều dài của vật rắn, lỏng.</w:t>
      </w:r>
    </w:p>
    <w:p w14:paraId="1CF9EE96"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điện trở của dây dẫn kim loại.</w:t>
      </w:r>
    </w:p>
    <w:p w14:paraId="3B429EF3"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hiệu điện thế của cặp nhiệt điện.</w:t>
      </w:r>
    </w:p>
    <w:p w14:paraId="05D89B6F"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sự đổi màu của một số vật liệu.</w:t>
      </w:r>
    </w:p>
    <w:p w14:paraId="61CFABEB" w14:textId="77777777" w:rsidR="00B06B1E" w:rsidRPr="00B06B1E" w:rsidRDefault="00B06B1E" w:rsidP="00B06B1E">
      <w:pPr>
        <w:spacing w:after="0" w:line="276" w:lineRule="auto"/>
        <w:ind w:left="567" w:hanging="567"/>
        <w:jc w:val="both"/>
        <w:rPr>
          <w:rFonts w:eastAsia="Palatino Linotype"/>
        </w:rPr>
      </w:pPr>
    </w:p>
    <w:p w14:paraId="770331DB" w14:textId="77777777" w:rsidR="00B06B1E" w:rsidRPr="00B06B1E" w:rsidRDefault="00B06B1E" w:rsidP="00B06B1E">
      <w:pPr>
        <w:spacing w:after="0" w:line="276" w:lineRule="auto"/>
        <w:ind w:left="567" w:hanging="567"/>
        <w:jc w:val="both"/>
        <w:rPr>
          <w:rFonts w:eastAsia="Palatino Linotype"/>
          <w:b/>
        </w:rPr>
      </w:pPr>
      <w:r w:rsidRPr="00B06B1E">
        <w:rPr>
          <w:rFonts w:eastAsia="Palatino Linotype"/>
          <w:b/>
        </w:rPr>
        <w:t>IV. NHIỆT DUNG RIÊNG, NHIỆT NÓNG CHẢY RIÊNG, NHIỆT HOÁ HƠI RIÊNG</w:t>
      </w:r>
    </w:p>
    <w:p w14:paraId="509C9671" w14:textId="77777777" w:rsidR="00B06B1E" w:rsidRPr="00B06B1E" w:rsidRDefault="00B06B1E" w:rsidP="00B06B1E">
      <w:pPr>
        <w:spacing w:after="0" w:line="276" w:lineRule="auto"/>
        <w:ind w:left="567" w:hanging="567"/>
        <w:jc w:val="both"/>
        <w:rPr>
          <w:rFonts w:eastAsia="Palatino Linotype"/>
          <w:b/>
        </w:rPr>
      </w:pPr>
    </w:p>
    <w:p w14:paraId="22445EDE"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lastRenderedPageBreak/>
        <w:t>1.</w:t>
      </w:r>
      <w:r w:rsidRPr="00B06B1E">
        <w:rPr>
          <w:rFonts w:eastAsia="Palatino Linotype"/>
          <w:b/>
        </w:rPr>
        <w:t>22</w:t>
      </w:r>
      <w:r w:rsidRPr="00B06B1E">
        <w:rPr>
          <w:rFonts w:eastAsia="Palatino Linotype"/>
        </w:rPr>
        <w:t>. Cồn y tế chuyển từ thể lỏng sang thể khí rất nhanh ở điều kiện thông th</w:t>
      </w:r>
      <w:r w:rsidRPr="00B06B1E">
        <w:rPr>
          <w:rFonts w:eastAsia="Palatino Linotype"/>
          <w:color w:val="FF0000"/>
        </w:rPr>
        <w:t>ường.</w:t>
      </w:r>
      <w:r w:rsidRPr="00B06B1E">
        <w:rPr>
          <w:rFonts w:eastAsia="Palatino Linotype"/>
        </w:rPr>
        <w:t xml:space="preserve"> Khi xoa cồn vào da, ta cảm thấy lạnh ở vùng da đó vì cồn</w:t>
      </w:r>
    </w:p>
    <w:p w14:paraId="33F8411E"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thu nhiệt lượng từ cơ thể qua chỗ da đó để bay hơi.</w:t>
      </w:r>
    </w:p>
    <w:p w14:paraId="55E6E6E7"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khi bay hơi toả nhiệt lượng vào chỗ da đó.</w:t>
      </w:r>
    </w:p>
    <w:p w14:paraId="1634FEF1"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khi bay hơi kéo theo lượng nước chỗ da đó ra khỏi cơ thể.</w:t>
      </w:r>
    </w:p>
    <w:p w14:paraId="0A2520EC"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khi bay hơi tạo ra dòng nước mát tại chỗ da đó.</w:t>
      </w:r>
    </w:p>
    <w:p w14:paraId="4D6CA825" w14:textId="77777777" w:rsidR="00B06B1E" w:rsidRPr="00B06B1E" w:rsidRDefault="00B06B1E" w:rsidP="00B06B1E">
      <w:pPr>
        <w:spacing w:after="0" w:line="276" w:lineRule="auto"/>
        <w:ind w:left="567" w:hanging="567"/>
        <w:jc w:val="both"/>
        <w:rPr>
          <w:rFonts w:eastAsia="Palatino Linotype"/>
        </w:rPr>
      </w:pPr>
    </w:p>
    <w:p w14:paraId="5C7B65F0"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3</w:t>
      </w:r>
      <w:r w:rsidRPr="00B06B1E">
        <w:rPr>
          <w:rFonts w:eastAsia="Palatino Linotype"/>
        </w:rPr>
        <w:t>. Nhiệt lượng được truyền vào hỗn hợp nước đá để làm tan chảy một phần nước đá. Trong quá trình này, hỗn hợp nước đá</w:t>
      </w:r>
    </w:p>
    <w:p w14:paraId="05028182"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thực hiện công.</w:t>
      </w:r>
    </w:p>
    <w:p w14:paraId="4C2EF91F"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có nhiệt độ tăng lên.</w:t>
      </w:r>
    </w:p>
    <w:p w14:paraId="4117EA23"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có nội năng tăng lên.</w:t>
      </w:r>
    </w:p>
    <w:p w14:paraId="4D7E0C51"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thực hiện công, có nhiệt độ tăng và nội năng cũng tăng.</w:t>
      </w:r>
    </w:p>
    <w:p w14:paraId="77AB63D4" w14:textId="77777777" w:rsidR="00B06B1E" w:rsidRPr="00B06B1E" w:rsidRDefault="00B06B1E" w:rsidP="00B06B1E">
      <w:pPr>
        <w:spacing w:after="0" w:line="276" w:lineRule="auto"/>
        <w:ind w:left="567" w:hanging="567"/>
        <w:jc w:val="both"/>
        <w:rPr>
          <w:rFonts w:eastAsia="Palatino Linotype"/>
        </w:rPr>
      </w:pPr>
    </w:p>
    <w:p w14:paraId="0521A525"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4.</w:t>
      </w:r>
      <w:r w:rsidRPr="00B06B1E">
        <w:rPr>
          <w:rFonts w:eastAsia="Palatino Linotype"/>
        </w:rPr>
        <w:t xml:space="preserve"> Một khối chất (có thể là chất rắn kết tinh, hoặc chất lỏng, hoặc chất khí) đang nhận nhiệt lượng nhưng nhiệt độ của nó không thay đổi. Khối chất đó</w:t>
      </w:r>
    </w:p>
    <w:p w14:paraId="76C929EB"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A. là chất khí. </w:t>
      </w:r>
      <w:r w:rsidRPr="00B06B1E">
        <w:rPr>
          <w:rFonts w:eastAsia="Palatino Linotype"/>
        </w:rPr>
        <w:tab/>
      </w:r>
      <w:r w:rsidRPr="00B06B1E">
        <w:rPr>
          <w:rFonts w:eastAsia="Palatino Linotype"/>
        </w:rPr>
        <w:tab/>
        <w:t xml:space="preserve">B. là chất lỏng. </w:t>
      </w:r>
    </w:p>
    <w:p w14:paraId="1E5A2664"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là chất rắn.</w:t>
      </w:r>
      <w:r w:rsidRPr="00B06B1E">
        <w:rPr>
          <w:rFonts w:eastAsia="Palatino Linotype"/>
        </w:rPr>
        <w:tab/>
      </w:r>
      <w:r w:rsidRPr="00B06B1E">
        <w:rPr>
          <w:rFonts w:eastAsia="Palatino Linotype"/>
        </w:rPr>
        <w:tab/>
        <w:t>D. đang chuyển thể.</w:t>
      </w:r>
    </w:p>
    <w:p w14:paraId="037F9449" w14:textId="77777777" w:rsidR="00B06B1E" w:rsidRPr="00B06B1E" w:rsidRDefault="00B06B1E" w:rsidP="00B06B1E">
      <w:pPr>
        <w:spacing w:after="0" w:line="276" w:lineRule="auto"/>
        <w:ind w:left="567" w:hanging="567"/>
        <w:jc w:val="both"/>
        <w:rPr>
          <w:rFonts w:eastAsia="Palatino Linotype"/>
        </w:rPr>
      </w:pPr>
    </w:p>
    <w:p w14:paraId="506872B6"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5.</w:t>
      </w:r>
      <w:r w:rsidRPr="00B06B1E">
        <w:rPr>
          <w:rFonts w:eastAsia="Palatino Linotype"/>
        </w:rPr>
        <w:t xml:space="preserve"> Khoảng 70% bề mặt Trái Đất được bao phủ bởi </w:t>
      </w:r>
      <w:r w:rsidRPr="00B06B1E">
        <w:rPr>
          <w:rFonts w:eastAsia="Palatino Linotype"/>
          <w:color w:val="FF0000"/>
        </w:rPr>
        <w:t>nước</w:t>
      </w:r>
      <w:r w:rsidRPr="00B06B1E">
        <w:rPr>
          <w:rFonts w:eastAsia="Palatino Linotype"/>
        </w:rPr>
        <w:t xml:space="preserve">, Vì có …. (1)…. </w:t>
      </w:r>
      <w:r w:rsidRPr="00B06B1E">
        <w:rPr>
          <w:rFonts w:eastAsia="Palatino Linotype"/>
          <w:color w:val="FF0000"/>
        </w:rPr>
        <w:t>n</w:t>
      </w:r>
      <w:r w:rsidRPr="00B06B1E">
        <w:rPr>
          <w:rFonts w:eastAsia="Palatino Linotype"/>
        </w:rPr>
        <w:t>ên lượng nước này có thể hấp thụ năng lượng nhiệt khổng lồ của năng lượng mặt trời mà vẫn giữ cho...(2)... của bề mặt Trái Đất tăng không nhanh và không nhiều, tạo điều kiện thuận lợi cho sự sống con người và các sinh vật khác. Khoảng trống (1) và (2) lần lượt là</w:t>
      </w:r>
    </w:p>
    <w:p w14:paraId="520580D0" w14:textId="77777777" w:rsidR="00B06B1E" w:rsidRPr="00B06B1E" w:rsidRDefault="00B06B1E" w:rsidP="00B06B1E">
      <w:pPr>
        <w:tabs>
          <w:tab w:val="left" w:pos="5103"/>
        </w:tabs>
        <w:spacing w:after="0" w:line="276" w:lineRule="auto"/>
        <w:ind w:left="567" w:hanging="567"/>
        <w:jc w:val="both"/>
        <w:rPr>
          <w:rFonts w:eastAsia="Palatino Linotype"/>
        </w:rPr>
      </w:pPr>
      <w:r w:rsidRPr="00B06B1E">
        <w:rPr>
          <w:rFonts w:eastAsia="Palatino Linotype"/>
        </w:rPr>
        <w:t>A. "nhiệt độ sôi lớn”; “áp suất”.</w:t>
      </w:r>
      <w:r w:rsidRPr="00B06B1E">
        <w:rPr>
          <w:rFonts w:eastAsia="Palatino Linotype"/>
        </w:rPr>
        <w:tab/>
        <w:t>B. “nhiệt độ sôi lớn”; “nhiệt độ”.</w:t>
      </w:r>
    </w:p>
    <w:p w14:paraId="382B9D74" w14:textId="77777777" w:rsidR="00B06B1E" w:rsidRPr="00B06B1E" w:rsidRDefault="00B06B1E" w:rsidP="00B06B1E">
      <w:pPr>
        <w:tabs>
          <w:tab w:val="left" w:pos="5103"/>
        </w:tabs>
        <w:spacing w:after="0" w:line="276" w:lineRule="auto"/>
        <w:ind w:left="567" w:hanging="567"/>
        <w:jc w:val="both"/>
        <w:rPr>
          <w:rFonts w:eastAsia="Palatino Linotype"/>
        </w:rPr>
      </w:pPr>
      <w:r w:rsidRPr="00B06B1E">
        <w:rPr>
          <w:rFonts w:eastAsia="Palatino Linotype"/>
        </w:rPr>
        <w:t>C. “nhiệt dung riêng lớn”; “nhiệt độ”.</w:t>
      </w:r>
      <w:r w:rsidRPr="00B06B1E">
        <w:rPr>
          <w:rFonts w:eastAsia="Palatino Linotype"/>
        </w:rPr>
        <w:tab/>
        <w:t>D. “nhiệt dung riêng lớn”; “áp suất”.</w:t>
      </w:r>
    </w:p>
    <w:p w14:paraId="7C444893" w14:textId="77777777" w:rsidR="00B06B1E" w:rsidRPr="00B06B1E" w:rsidRDefault="00B06B1E" w:rsidP="00B06B1E">
      <w:pPr>
        <w:spacing w:after="0" w:line="276" w:lineRule="auto"/>
        <w:ind w:left="567" w:hanging="567"/>
        <w:jc w:val="both"/>
        <w:rPr>
          <w:rFonts w:eastAsia="Palatino Linotype"/>
          <w:b/>
        </w:rPr>
      </w:pPr>
    </w:p>
    <w:p w14:paraId="62A11CA5"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6.</w:t>
      </w:r>
      <w:r w:rsidRPr="00B06B1E">
        <w:rPr>
          <w:rFonts w:eastAsia="Palatino Linotype"/>
        </w:rPr>
        <w:t xml:space="preserve"> Một học sinh, sau khi biết đến thí nghiệm nổi tiếng của Joule, đã phát triển một thiết bị đạp xe cố định (tập gym), có thể chuyển đổi toàn bộ năng lượng tiêu hao thành nhiệt để làm ấm nước. Cần bao nhiêu cơ năng để tăng nhiệt độ của 300g nước 20</w:t>
      </w:r>
      <w:r w:rsidRPr="00B06B1E">
        <w:rPr>
          <w:rFonts w:eastAsia="Palatino Linotype"/>
          <w:vertAlign w:val="superscript"/>
        </w:rPr>
        <w:t>0</w:t>
      </w:r>
      <w:r w:rsidRPr="00B06B1E">
        <w:rPr>
          <w:rFonts w:eastAsia="Palatino Linotype"/>
        </w:rPr>
        <w:t>C đến 95</w:t>
      </w:r>
      <w:r w:rsidRPr="00B06B1E">
        <w:rPr>
          <w:rFonts w:eastAsia="Palatino Linotype"/>
          <w:vertAlign w:val="superscript"/>
        </w:rPr>
        <w:t>0</w:t>
      </w:r>
      <w:r w:rsidRPr="00B06B1E">
        <w:rPr>
          <w:rFonts w:eastAsia="Palatino Linotype"/>
        </w:rPr>
        <w:t>C? Biết nhiệt dung riêng của nước là 4 200 J/(kg.K).</w:t>
      </w:r>
    </w:p>
    <w:p w14:paraId="59D4DFD9"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94 500 J.</w:t>
      </w:r>
    </w:p>
    <w:p w14:paraId="569C75FA"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2 2000 J.</w:t>
      </w:r>
    </w:p>
    <w:p w14:paraId="4B66D21C"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5 400 J.</w:t>
      </w:r>
    </w:p>
    <w:p w14:paraId="4297514A"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14 J.</w:t>
      </w:r>
    </w:p>
    <w:p w14:paraId="42166AE9" w14:textId="77777777" w:rsidR="00B06B1E" w:rsidRPr="00B06B1E" w:rsidRDefault="00B06B1E" w:rsidP="00B06B1E">
      <w:pPr>
        <w:spacing w:after="0" w:line="276" w:lineRule="auto"/>
        <w:ind w:left="567" w:hanging="567"/>
        <w:jc w:val="both"/>
        <w:rPr>
          <w:rFonts w:eastAsia="Palatino Linotype"/>
        </w:rPr>
      </w:pPr>
    </w:p>
    <w:p w14:paraId="71103D1D"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Từ </w:t>
      </w:r>
      <w:r w:rsidRPr="00B06B1E">
        <w:rPr>
          <w:rFonts w:eastAsia="Palatino Linotype"/>
          <w:b/>
          <w:bCs/>
          <w:color w:val="FF0000"/>
        </w:rPr>
        <w:t>1.</w:t>
      </w:r>
      <w:r w:rsidRPr="00B06B1E">
        <w:rPr>
          <w:rFonts w:eastAsia="Palatino Linotype"/>
        </w:rPr>
        <w:t xml:space="preserve">27 đến </w:t>
      </w:r>
      <w:r w:rsidRPr="00B06B1E">
        <w:rPr>
          <w:rFonts w:eastAsia="Palatino Linotype"/>
          <w:b/>
          <w:bCs/>
          <w:color w:val="FF0000"/>
        </w:rPr>
        <w:t>1.</w:t>
      </w:r>
      <w:r w:rsidRPr="00B06B1E">
        <w:rPr>
          <w:rFonts w:eastAsia="Palatino Linotype"/>
        </w:rPr>
        <w:t>32, chọn đúng hoặc sai ở mỗi ý a), b), c), d)</w:t>
      </w:r>
    </w:p>
    <w:p w14:paraId="170584E3"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b/>
          <w:bCs/>
          <w:color w:val="FF0000"/>
        </w:rPr>
        <w:t>1.</w:t>
      </w:r>
      <w:r w:rsidRPr="00B06B1E">
        <w:rPr>
          <w:rFonts w:eastAsia="Palatino Linotype"/>
          <w:b/>
        </w:rPr>
        <w:t>27</w:t>
      </w:r>
      <w:r w:rsidRPr="00B06B1E">
        <w:rPr>
          <w:rFonts w:eastAsia="Palatino Linotype"/>
        </w:rPr>
        <w:t xml:space="preserve">. Khi nước trong bình đang sôi thì năng lượng mà nước nhận được từ nguồn nhiệt </w:t>
      </w:r>
    </w:p>
    <w:p w14:paraId="49C7BBFA"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được chuyển hoá thành động năng của các phân tử nước.</w:t>
      </w:r>
    </w:p>
    <w:p w14:paraId="0E83328D"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không làm tăng nhiệt độ.</w:t>
      </w:r>
    </w:p>
    <w:p w14:paraId="5A36FEB2"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c) không làm tăng động năng chuyển động trung bình của nước trong bình.</w:t>
      </w:r>
    </w:p>
    <w:p w14:paraId="0AD5EAB4"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dùng để chuyển thể lỏng sang thể hơi.</w:t>
      </w:r>
    </w:p>
    <w:p w14:paraId="4B99AE6B" w14:textId="77777777" w:rsidR="00B06B1E" w:rsidRPr="00B06B1E" w:rsidRDefault="00B06B1E" w:rsidP="00B06B1E">
      <w:pPr>
        <w:spacing w:after="0" w:line="276" w:lineRule="auto"/>
        <w:ind w:left="567" w:hanging="567"/>
        <w:jc w:val="both"/>
        <w:rPr>
          <w:rFonts w:eastAsia="Palatino Linotype"/>
        </w:rPr>
      </w:pPr>
    </w:p>
    <w:p w14:paraId="61C50D18" w14:textId="77777777" w:rsidR="00B06B1E" w:rsidRPr="00B06B1E" w:rsidRDefault="00B06B1E" w:rsidP="00B06B1E">
      <w:pPr>
        <w:spacing w:after="0" w:line="276" w:lineRule="auto"/>
        <w:jc w:val="both"/>
        <w:rPr>
          <w:rFonts w:eastAsia="Palatino Linotype"/>
        </w:rPr>
      </w:pPr>
      <w:r w:rsidRPr="00B06B1E">
        <w:rPr>
          <w:rFonts w:eastAsia="Palatino Linotype"/>
          <w:b/>
          <w:bCs/>
          <w:color w:val="FF0000"/>
        </w:rPr>
        <w:t>1.</w:t>
      </w:r>
      <w:r w:rsidRPr="00B06B1E">
        <w:rPr>
          <w:rFonts w:eastAsia="Palatino Linotype"/>
          <w:b/>
        </w:rPr>
        <w:t>28</w:t>
      </w:r>
      <w:r w:rsidRPr="00B06B1E">
        <w:rPr>
          <w:rFonts w:eastAsia="Palatino Linotype"/>
        </w:rPr>
        <w:t>. Khi bay hơi, các phân tử chất lỏng thoát ra ngoài làm mất đi năng lượng dưới dạng động năng (của các phần tử thoát) dẫn đến</w:t>
      </w:r>
    </w:p>
    <w:p w14:paraId="5F9443D5"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a) nội năng của khối chất lỏng giảm.</w:t>
      </w:r>
    </w:p>
    <w:p w14:paraId="55FB34B8"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b) nhiệt độ của khối chất lỏng giảm.</w:t>
      </w:r>
    </w:p>
    <w:p w14:paraId="212257BA"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 xml:space="preserve">c) quá trình đông đặc chuyển sang thể rắn. </w:t>
      </w:r>
    </w:p>
    <w:p w14:paraId="3D8C4F17" w14:textId="77777777" w:rsidR="00B06B1E" w:rsidRPr="00B06B1E" w:rsidRDefault="00B06B1E" w:rsidP="00B06B1E">
      <w:pPr>
        <w:spacing w:after="0" w:line="276" w:lineRule="auto"/>
        <w:ind w:left="567" w:hanging="567"/>
        <w:jc w:val="both"/>
        <w:rPr>
          <w:rFonts w:eastAsia="Palatino Linotype"/>
        </w:rPr>
      </w:pPr>
      <w:r w:rsidRPr="00B06B1E">
        <w:rPr>
          <w:rFonts w:eastAsia="Palatino Linotype"/>
        </w:rPr>
        <w:t>d) thể tích khối chất lỏng tăng lên.</w:t>
      </w:r>
    </w:p>
    <w:p w14:paraId="4AC2FB00"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lastRenderedPageBreak/>
        <w:t xml:space="preserve">1.29. </w:t>
      </w:r>
      <w:r w:rsidRPr="00B06B1E">
        <w:t>Nhiệt nóng chảy riêng và nhiệt độ nóng chảy là thông tin, giúp người ta</w:t>
      </w:r>
    </w:p>
    <w:p w14:paraId="3523FA14" w14:textId="77777777" w:rsidR="00B06B1E" w:rsidRPr="00B06B1E" w:rsidRDefault="00B06B1E" w:rsidP="00B06B1E">
      <w:pPr>
        <w:pStyle w:val="ListParagraph"/>
        <w:widowControl w:val="0"/>
        <w:numPr>
          <w:ilvl w:val="0"/>
          <w:numId w:val="5"/>
        </w:numPr>
        <w:pBdr>
          <w:top w:val="nil"/>
          <w:left w:val="nil"/>
          <w:bottom w:val="nil"/>
          <w:right w:val="nil"/>
          <w:between w:val="nil"/>
        </w:pBdr>
        <w:spacing w:after="0" w:line="276" w:lineRule="auto"/>
        <w:jc w:val="both"/>
      </w:pPr>
      <w:r w:rsidRPr="00B06B1E">
        <w:t>Xác định được năng lượng cần cung cấp cho lò nung, thời gian nung.</w:t>
      </w:r>
    </w:p>
    <w:p w14:paraId="403DAB41" w14:textId="77777777" w:rsidR="00B06B1E" w:rsidRPr="00B06B1E" w:rsidRDefault="00B06B1E" w:rsidP="00B06B1E">
      <w:pPr>
        <w:pStyle w:val="ListParagraph"/>
        <w:widowControl w:val="0"/>
        <w:numPr>
          <w:ilvl w:val="0"/>
          <w:numId w:val="5"/>
        </w:numPr>
        <w:pBdr>
          <w:top w:val="nil"/>
          <w:left w:val="nil"/>
          <w:bottom w:val="nil"/>
          <w:right w:val="nil"/>
          <w:between w:val="nil"/>
        </w:pBdr>
        <w:spacing w:after="0" w:line="276" w:lineRule="auto"/>
        <w:jc w:val="both"/>
      </w:pPr>
      <w:r w:rsidRPr="00B06B1E">
        <w:t>Thời điểm đổ kim loại nóng chảy vào khuôn, thời điểm lấy sản phẩm ra khỏi khuôn.</w:t>
      </w:r>
    </w:p>
    <w:p w14:paraId="18DFBC39" w14:textId="77777777" w:rsidR="00B06B1E" w:rsidRPr="00B06B1E" w:rsidRDefault="00B06B1E" w:rsidP="00B06B1E">
      <w:pPr>
        <w:pStyle w:val="ListParagraph"/>
        <w:widowControl w:val="0"/>
        <w:numPr>
          <w:ilvl w:val="0"/>
          <w:numId w:val="5"/>
        </w:numPr>
        <w:pBdr>
          <w:top w:val="nil"/>
          <w:left w:val="nil"/>
          <w:bottom w:val="nil"/>
          <w:right w:val="nil"/>
          <w:between w:val="nil"/>
        </w:pBdr>
        <w:spacing w:after="0" w:line="276" w:lineRule="auto"/>
        <w:jc w:val="both"/>
      </w:pPr>
      <w:r w:rsidRPr="00B06B1E">
        <w:t>Lựa chọn vật liệu chế tạo hợp kim phù hợp với từng yêu cầu sử dụng khác nhau.</w:t>
      </w:r>
    </w:p>
    <w:p w14:paraId="5A44A7DA" w14:textId="77777777" w:rsidR="00B06B1E" w:rsidRPr="00B06B1E" w:rsidRDefault="00B06B1E" w:rsidP="00B06B1E">
      <w:pPr>
        <w:pStyle w:val="ListParagraph"/>
        <w:widowControl w:val="0"/>
        <w:numPr>
          <w:ilvl w:val="0"/>
          <w:numId w:val="5"/>
        </w:numPr>
        <w:pBdr>
          <w:top w:val="nil"/>
          <w:left w:val="nil"/>
          <w:bottom w:val="nil"/>
          <w:right w:val="nil"/>
          <w:between w:val="nil"/>
        </w:pBdr>
        <w:spacing w:after="0" w:line="276" w:lineRule="auto"/>
        <w:jc w:val="both"/>
      </w:pPr>
      <w:r w:rsidRPr="00B06B1E">
        <w:t>Tách các kim loại nguyên chất ra khỏi quặng hỗn hợp.</w:t>
      </w:r>
    </w:p>
    <w:p w14:paraId="16E84B8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0. </w:t>
      </w:r>
      <w:r w:rsidRPr="00B06B1E">
        <w:t>Nhiệt hóa hơi riêng là thông tin cần thiết để thiết kế chế tạo các sản phẩm của sử dụng hiện tượng hóa hơi nhằm tiết kiệm năng lượng bảo vệ môi trường. Ví dụ như:</w:t>
      </w:r>
    </w:p>
    <w:p w14:paraId="68A68B7A" w14:textId="77777777" w:rsidR="00B06B1E" w:rsidRPr="00B06B1E" w:rsidRDefault="00B06B1E" w:rsidP="00B06B1E">
      <w:pPr>
        <w:pStyle w:val="ListParagraph"/>
        <w:widowControl w:val="0"/>
        <w:numPr>
          <w:ilvl w:val="0"/>
          <w:numId w:val="6"/>
        </w:numPr>
        <w:pBdr>
          <w:top w:val="nil"/>
          <w:left w:val="nil"/>
          <w:bottom w:val="nil"/>
          <w:right w:val="nil"/>
          <w:between w:val="nil"/>
        </w:pBdr>
        <w:spacing w:after="0" w:line="276" w:lineRule="auto"/>
        <w:jc w:val="both"/>
      </w:pPr>
      <w:r w:rsidRPr="00B06B1E">
        <w:t>Các nhiệt kế cảm ứng nhiệt.</w:t>
      </w:r>
    </w:p>
    <w:p w14:paraId="5841B6D0" w14:textId="77777777" w:rsidR="00B06B1E" w:rsidRPr="00B06B1E" w:rsidRDefault="00B06B1E" w:rsidP="00B06B1E">
      <w:pPr>
        <w:pStyle w:val="ListParagraph"/>
        <w:widowControl w:val="0"/>
        <w:numPr>
          <w:ilvl w:val="0"/>
          <w:numId w:val="6"/>
        </w:numPr>
        <w:pBdr>
          <w:top w:val="nil"/>
          <w:left w:val="nil"/>
          <w:bottom w:val="nil"/>
          <w:right w:val="nil"/>
          <w:between w:val="nil"/>
        </w:pBdr>
        <w:spacing w:after="0" w:line="276" w:lineRule="auto"/>
        <w:jc w:val="both"/>
      </w:pPr>
      <w:r w:rsidRPr="00B06B1E">
        <w:t>Các thiết bị làm lạnh.</w:t>
      </w:r>
    </w:p>
    <w:p w14:paraId="6C0F2E30" w14:textId="77777777" w:rsidR="00B06B1E" w:rsidRPr="00B06B1E" w:rsidRDefault="00B06B1E" w:rsidP="00B06B1E">
      <w:pPr>
        <w:pStyle w:val="ListParagraph"/>
        <w:widowControl w:val="0"/>
        <w:numPr>
          <w:ilvl w:val="0"/>
          <w:numId w:val="6"/>
        </w:numPr>
        <w:pBdr>
          <w:top w:val="nil"/>
          <w:left w:val="nil"/>
          <w:bottom w:val="nil"/>
          <w:right w:val="nil"/>
          <w:between w:val="nil"/>
        </w:pBdr>
        <w:spacing w:after="0" w:line="276" w:lineRule="auto"/>
        <w:jc w:val="both"/>
      </w:pPr>
      <w:r w:rsidRPr="00B06B1E">
        <w:t>Nồi hấp tiệt trùng.</w:t>
      </w:r>
    </w:p>
    <w:p w14:paraId="1D6BE578" w14:textId="77777777" w:rsidR="00B06B1E" w:rsidRPr="00B06B1E" w:rsidRDefault="00B06B1E" w:rsidP="00B06B1E">
      <w:pPr>
        <w:pStyle w:val="ListParagraph"/>
        <w:widowControl w:val="0"/>
        <w:numPr>
          <w:ilvl w:val="0"/>
          <w:numId w:val="6"/>
        </w:numPr>
        <w:pBdr>
          <w:top w:val="nil"/>
          <w:left w:val="nil"/>
          <w:bottom w:val="nil"/>
          <w:right w:val="nil"/>
          <w:between w:val="nil"/>
        </w:pBdr>
        <w:spacing w:after="0" w:line="276" w:lineRule="auto"/>
        <w:jc w:val="both"/>
      </w:pPr>
      <w:r w:rsidRPr="00B06B1E">
        <w:t>Thiết bị xử lí rác thải ứng dụng công nghệ nhiệt hóa hơi.</w:t>
      </w:r>
    </w:p>
    <w:p w14:paraId="4F4EF426"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1. </w:t>
      </w:r>
      <w:r w:rsidRPr="00B06B1E">
        <w:t xml:space="preserve">Một hệ làm nóng nước bằng năng lượng mặt trời có hiệu suất chuyển đổi 25%; cường độ bức xạ mặt trời lên bộ thu nhiệt là </w:t>
      </w:r>
      <w:r w:rsidRPr="00B06B1E">
        <w:rPr>
          <w:position w:val="-10"/>
        </w:rPr>
        <w:object w:dxaOrig="1180" w:dyaOrig="360" w14:anchorId="17DF42FF">
          <v:shape id="_x0000_i1165" type="#_x0000_t75" style="width:60.25pt;height:18.65pt" o:ole="">
            <v:imagedata r:id="rId300" o:title=""/>
          </v:shape>
          <o:OLEObject Type="Embed" ProgID="Equation.DSMT4" ShapeID="_x0000_i1165" DrawAspect="Content" ObjectID="_1788528447" r:id="rId301"/>
        </w:object>
      </w:r>
      <w:r w:rsidRPr="00B06B1E">
        <w:t xml:space="preserve">; diện tích bộ thu là </w:t>
      </w:r>
      <w:r w:rsidRPr="00B06B1E">
        <w:rPr>
          <w:position w:val="-10"/>
        </w:rPr>
        <w:object w:dxaOrig="800" w:dyaOrig="360" w14:anchorId="6B19F1BF">
          <v:shape id="_x0000_i1166" type="#_x0000_t75" style="width:41.05pt;height:18.65pt" o:ole="">
            <v:imagedata r:id="rId302" o:title=""/>
          </v:shape>
          <o:OLEObject Type="Embed" ProgID="Equation.DSMT4" ShapeID="_x0000_i1166" DrawAspect="Content" ObjectID="_1788528448" r:id="rId303"/>
        </w:object>
      </w:r>
      <w:r w:rsidRPr="00B06B1E">
        <w:t xml:space="preserve">. Cho nhiệt dung riêng của nước là </w:t>
      </w:r>
      <w:r w:rsidRPr="00B06B1E">
        <w:rPr>
          <w:position w:val="-10"/>
        </w:rPr>
        <w:object w:dxaOrig="1620" w:dyaOrig="320" w14:anchorId="5D5C26AB">
          <v:shape id="_x0000_i1167" type="#_x0000_t75" style="width:80.55pt;height:16pt" o:ole="">
            <v:imagedata r:id="rId304" o:title=""/>
          </v:shape>
          <o:OLEObject Type="Embed" ProgID="Equation.DSMT4" ShapeID="_x0000_i1167" DrawAspect="Content" ObjectID="_1788528449" r:id="rId305"/>
        </w:object>
      </w:r>
      <w:r w:rsidRPr="00B06B1E">
        <w:t>.</w:t>
      </w:r>
    </w:p>
    <w:p w14:paraId="22F9418E" w14:textId="77777777" w:rsidR="00B06B1E" w:rsidRPr="00B06B1E" w:rsidRDefault="00B06B1E" w:rsidP="00B06B1E">
      <w:pPr>
        <w:pStyle w:val="ListParagraph"/>
        <w:widowControl w:val="0"/>
        <w:numPr>
          <w:ilvl w:val="0"/>
          <w:numId w:val="7"/>
        </w:numPr>
        <w:pBdr>
          <w:top w:val="nil"/>
          <w:left w:val="nil"/>
          <w:bottom w:val="nil"/>
          <w:right w:val="nil"/>
          <w:between w:val="nil"/>
        </w:pBdr>
        <w:spacing w:after="0" w:line="276" w:lineRule="auto"/>
        <w:jc w:val="both"/>
      </w:pPr>
      <w:r w:rsidRPr="00B06B1E">
        <w:t>Công suất bức xạ chiếu lên bộ thu nhiệt là 4200 W.</w:t>
      </w:r>
    </w:p>
    <w:p w14:paraId="4F549FB4" w14:textId="77777777" w:rsidR="00B06B1E" w:rsidRPr="00B06B1E" w:rsidRDefault="00B06B1E" w:rsidP="00B06B1E">
      <w:pPr>
        <w:pStyle w:val="ListParagraph"/>
        <w:widowControl w:val="0"/>
        <w:numPr>
          <w:ilvl w:val="0"/>
          <w:numId w:val="7"/>
        </w:numPr>
        <w:pBdr>
          <w:top w:val="nil"/>
          <w:left w:val="nil"/>
          <w:bottom w:val="nil"/>
          <w:right w:val="nil"/>
          <w:between w:val="nil"/>
        </w:pBdr>
        <w:spacing w:after="0" w:line="276" w:lineRule="auto"/>
        <w:jc w:val="both"/>
      </w:pPr>
      <w:r w:rsidRPr="00B06B1E">
        <w:t>Trong 1,00 h, năng lượng mặt trời chiếu lên bộ thu nhiệt là 14,4 MJ.</w:t>
      </w:r>
    </w:p>
    <w:p w14:paraId="7C7FA24A" w14:textId="77777777" w:rsidR="00B06B1E" w:rsidRPr="00B06B1E" w:rsidRDefault="00B06B1E" w:rsidP="00B06B1E">
      <w:pPr>
        <w:pStyle w:val="ListParagraph"/>
        <w:widowControl w:val="0"/>
        <w:numPr>
          <w:ilvl w:val="0"/>
          <w:numId w:val="7"/>
        </w:numPr>
        <w:pBdr>
          <w:top w:val="nil"/>
          <w:left w:val="nil"/>
          <w:bottom w:val="nil"/>
          <w:right w:val="nil"/>
          <w:between w:val="nil"/>
        </w:pBdr>
        <w:spacing w:after="0" w:line="276" w:lineRule="auto"/>
        <w:jc w:val="both"/>
      </w:pPr>
      <w:r w:rsidRPr="00B06B1E">
        <w:t>Trong 1,00 h, phần năng lượng chuyển thành năng lượng nhiệt là 36,0 MJ.</w:t>
      </w:r>
    </w:p>
    <w:p w14:paraId="4781F249" w14:textId="77777777" w:rsidR="00B06B1E" w:rsidRPr="00B06B1E" w:rsidRDefault="00B06B1E" w:rsidP="00B06B1E">
      <w:pPr>
        <w:pStyle w:val="ListParagraph"/>
        <w:widowControl w:val="0"/>
        <w:numPr>
          <w:ilvl w:val="0"/>
          <w:numId w:val="7"/>
        </w:numPr>
        <w:pBdr>
          <w:top w:val="nil"/>
          <w:left w:val="nil"/>
          <w:bottom w:val="nil"/>
          <w:right w:val="nil"/>
          <w:between w:val="nil"/>
        </w:pBdr>
        <w:spacing w:after="0" w:line="276" w:lineRule="auto"/>
        <w:jc w:val="both"/>
      </w:pPr>
      <w:r w:rsidRPr="00B06B1E">
        <w:t xml:space="preserve">Nếu hệ thống đó, làm nóng 30,0 kg nước thì trong khoảng thời gian 1,00 giờ nhiệt độ của nước tăng thêm </w:t>
      </w:r>
      <w:r w:rsidRPr="00B06B1E">
        <w:rPr>
          <w:position w:val="-10"/>
          <w:lang w:val="en-US"/>
        </w:rPr>
        <w:object w:dxaOrig="760" w:dyaOrig="320" w14:anchorId="334458BF">
          <v:shape id="_x0000_i1168" type="#_x0000_t75" style="width:38.4pt;height:16pt" o:ole="">
            <v:imagedata r:id="rId306" o:title=""/>
          </v:shape>
          <o:OLEObject Type="Embed" ProgID="Equation.DSMT4" ShapeID="_x0000_i1168" DrawAspect="Content" ObjectID="_1788528450" r:id="rId307"/>
        </w:object>
      </w:r>
      <w:r w:rsidRPr="00B06B1E">
        <w:t>.</w:t>
      </w:r>
    </w:p>
    <w:p w14:paraId="5F38A8AB"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2. </w:t>
      </w:r>
      <w:r w:rsidRPr="00B06B1E">
        <w:t xml:space="preserve">Một bình đun nước nóng bằng điện có công suất 9,0 kW. Nước được làm nóng khi đi qua buồng đốt của bình. Nước chảy qua buồng đốt với lưu lượng </w:t>
      </w:r>
      <w:r w:rsidRPr="00B06B1E">
        <w:rPr>
          <w:position w:val="-10"/>
        </w:rPr>
        <w:object w:dxaOrig="1420" w:dyaOrig="360" w14:anchorId="600D5D12">
          <v:shape id="_x0000_i1169" type="#_x0000_t75" style="width:70.95pt;height:18.65pt" o:ole="">
            <v:imagedata r:id="rId308" o:title=""/>
          </v:shape>
          <o:OLEObject Type="Embed" ProgID="Equation.DSMT4" ShapeID="_x0000_i1169" DrawAspect="Content" ObjectID="_1788528451" r:id="rId309"/>
        </w:object>
      </w:r>
      <w:r w:rsidRPr="00B06B1E">
        <w:t xml:space="preserve">. Nhiệt độ của nước khi đi vào buồng đốt là </w:t>
      </w:r>
      <w:r w:rsidRPr="00B06B1E">
        <w:rPr>
          <w:position w:val="-4"/>
          <w:lang w:val="en-US"/>
        </w:rPr>
        <w:object w:dxaOrig="560" w:dyaOrig="260" w14:anchorId="7BB85287">
          <v:shape id="_x0000_i1170" type="#_x0000_t75" style="width:27.75pt;height:12.8pt" o:ole="">
            <v:imagedata r:id="rId310" o:title=""/>
          </v:shape>
          <o:OLEObject Type="Embed" ProgID="Equation.DSMT4" ShapeID="_x0000_i1170" DrawAspect="Content" ObjectID="_1788528452" r:id="rId311"/>
        </w:object>
      </w:r>
      <w:r w:rsidRPr="00B06B1E">
        <w:t xml:space="preserve">. Cho nhiệt dung riêng của nước là </w:t>
      </w:r>
      <w:r w:rsidRPr="00B06B1E">
        <w:rPr>
          <w:position w:val="-10"/>
        </w:rPr>
        <w:object w:dxaOrig="1620" w:dyaOrig="320" w14:anchorId="694300D3">
          <v:shape id="_x0000_i1171" type="#_x0000_t75" style="width:80.55pt;height:16pt" o:ole="">
            <v:imagedata r:id="rId312" o:title=""/>
          </v:shape>
          <o:OLEObject Type="Embed" ProgID="Equation.DSMT4" ShapeID="_x0000_i1171" DrawAspect="Content" ObjectID="_1788528453" r:id="rId313"/>
        </w:object>
      </w:r>
      <w:r w:rsidRPr="00B06B1E">
        <w:t>. Bỏ qua mọi hao phí.</w:t>
      </w:r>
    </w:p>
    <w:p w14:paraId="1BAB9345" w14:textId="77777777" w:rsidR="00B06B1E" w:rsidRPr="00B06B1E" w:rsidRDefault="00B06B1E" w:rsidP="00B06B1E">
      <w:pPr>
        <w:pStyle w:val="ListParagraph"/>
        <w:widowControl w:val="0"/>
        <w:numPr>
          <w:ilvl w:val="0"/>
          <w:numId w:val="8"/>
        </w:numPr>
        <w:pBdr>
          <w:top w:val="nil"/>
          <w:left w:val="nil"/>
          <w:bottom w:val="nil"/>
          <w:right w:val="nil"/>
          <w:between w:val="nil"/>
        </w:pBdr>
        <w:spacing w:after="0" w:line="276" w:lineRule="auto"/>
        <w:jc w:val="both"/>
      </w:pPr>
      <w:r w:rsidRPr="00B06B1E">
        <w:t xml:space="preserve">Nhiệt độ của nước khi ra khỏi buồng đốt là </w:t>
      </w:r>
      <w:r w:rsidRPr="00B06B1E">
        <w:rPr>
          <w:position w:val="-4"/>
        </w:rPr>
        <w:object w:dxaOrig="560" w:dyaOrig="260" w14:anchorId="4A837B30">
          <v:shape id="_x0000_i1172" type="#_x0000_t75" style="width:27.75pt;height:12.8pt" o:ole="">
            <v:imagedata r:id="rId314" o:title=""/>
          </v:shape>
          <o:OLEObject Type="Embed" ProgID="Equation.DSMT4" ShapeID="_x0000_i1172" DrawAspect="Content" ObjectID="_1788528454" r:id="rId315"/>
        </w:object>
      </w:r>
      <w:r w:rsidRPr="00B06B1E">
        <w:t>.</w:t>
      </w:r>
    </w:p>
    <w:p w14:paraId="203D8E2B" w14:textId="77777777" w:rsidR="00B06B1E" w:rsidRPr="00B06B1E" w:rsidRDefault="00B06B1E" w:rsidP="00B06B1E">
      <w:pPr>
        <w:pStyle w:val="ListParagraph"/>
        <w:widowControl w:val="0"/>
        <w:numPr>
          <w:ilvl w:val="0"/>
          <w:numId w:val="8"/>
        </w:numPr>
        <w:pBdr>
          <w:top w:val="nil"/>
          <w:left w:val="nil"/>
          <w:bottom w:val="nil"/>
          <w:right w:val="nil"/>
          <w:between w:val="nil"/>
        </w:pBdr>
        <w:spacing w:after="0" w:line="276" w:lineRule="auto"/>
        <w:jc w:val="both"/>
      </w:pPr>
      <w:r w:rsidRPr="00B06B1E">
        <w:t>Nếu nhiệt độ của nước khi đi vào buồng đốt tăng gấp đôi thì nhiệt độ nước ra khỏi buồng đốt tăng gấp đôi.</w:t>
      </w:r>
    </w:p>
    <w:p w14:paraId="7483C1C3" w14:textId="77777777" w:rsidR="00B06B1E" w:rsidRPr="00B06B1E" w:rsidRDefault="00B06B1E" w:rsidP="00B06B1E">
      <w:pPr>
        <w:pStyle w:val="ListParagraph"/>
        <w:widowControl w:val="0"/>
        <w:numPr>
          <w:ilvl w:val="0"/>
          <w:numId w:val="8"/>
        </w:numPr>
        <w:pBdr>
          <w:top w:val="nil"/>
          <w:left w:val="nil"/>
          <w:bottom w:val="nil"/>
          <w:right w:val="nil"/>
          <w:between w:val="nil"/>
        </w:pBdr>
        <w:spacing w:after="0" w:line="276" w:lineRule="auto"/>
        <w:jc w:val="both"/>
      </w:pPr>
      <w:r w:rsidRPr="00B06B1E">
        <w:t xml:space="preserve">Nếu công suất điện giảm 2 lần thì nhiệt độ nước ra khỏi buồng đốt là </w:t>
      </w:r>
      <w:r w:rsidRPr="00B06B1E">
        <w:rPr>
          <w:position w:val="-4"/>
        </w:rPr>
        <w:object w:dxaOrig="560" w:dyaOrig="260" w14:anchorId="3119C6CA">
          <v:shape id="_x0000_i1173" type="#_x0000_t75" style="width:27.75pt;height:12.8pt" o:ole="">
            <v:imagedata r:id="rId316" o:title=""/>
          </v:shape>
          <o:OLEObject Type="Embed" ProgID="Equation.DSMT4" ShapeID="_x0000_i1173" DrawAspect="Content" ObjectID="_1788528455" r:id="rId317"/>
        </w:object>
      </w:r>
      <w:r w:rsidRPr="00B06B1E">
        <w:t>.</w:t>
      </w:r>
    </w:p>
    <w:p w14:paraId="7DAD543E" w14:textId="77777777" w:rsidR="00B06B1E" w:rsidRPr="00B06B1E" w:rsidRDefault="00B06B1E" w:rsidP="00B06B1E">
      <w:pPr>
        <w:pStyle w:val="ListParagraph"/>
        <w:widowControl w:val="0"/>
        <w:numPr>
          <w:ilvl w:val="0"/>
          <w:numId w:val="8"/>
        </w:numPr>
        <w:pBdr>
          <w:top w:val="nil"/>
          <w:left w:val="nil"/>
          <w:bottom w:val="nil"/>
          <w:right w:val="nil"/>
          <w:between w:val="nil"/>
        </w:pBdr>
        <w:spacing w:after="0" w:line="276" w:lineRule="auto"/>
        <w:jc w:val="both"/>
      </w:pPr>
      <w:r w:rsidRPr="00B06B1E">
        <w:t>Để điều chỉnh nhiệt độ của nước ra khỏi buồng đốt, ta có thể thay đổi: công suất điện; lưu lượng dòng nước; nhiệt độ nước đi vào.</w:t>
      </w:r>
    </w:p>
    <w:p w14:paraId="7D85B8D8"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3. </w:t>
      </w:r>
      <w:r w:rsidRPr="00B06B1E">
        <w:t xml:space="preserve">Một thợ rèn nhúng một con dao bằng thép có khối lượng 1,1 kg ở nhiệt độ </w:t>
      </w:r>
      <w:r w:rsidRPr="00B06B1E">
        <w:rPr>
          <w:position w:val="-4"/>
        </w:rPr>
        <w:object w:dxaOrig="680" w:dyaOrig="260" w14:anchorId="44EC11DE">
          <v:shape id="_x0000_i1174" type="#_x0000_t75" style="width:34.65pt;height:12.8pt" o:ole="">
            <v:imagedata r:id="rId318" o:title=""/>
          </v:shape>
          <o:OLEObject Type="Embed" ProgID="Equation.DSMT4" ShapeID="_x0000_i1174" DrawAspect="Content" ObjectID="_1788528456" r:id="rId319"/>
        </w:object>
      </w:r>
      <w:r w:rsidRPr="00B06B1E">
        <w:t xml:space="preserve"> vào trong bể nước lạnh để làm tăng độ cứng của lưỡi dao. Nước trong bể có thể tích là 50 lít và có nhiệt độ bằng với nhiệt độ ngoài trời là </w:t>
      </w:r>
      <w:r w:rsidRPr="00B06B1E">
        <w:rPr>
          <w:position w:val="-6"/>
        </w:rPr>
        <w:object w:dxaOrig="560" w:dyaOrig="279" w14:anchorId="2F764D5D">
          <v:shape id="_x0000_i1175" type="#_x0000_t75" style="width:27.75pt;height:13.85pt" o:ole="">
            <v:imagedata r:id="rId320" o:title=""/>
          </v:shape>
          <o:OLEObject Type="Embed" ProgID="Equation.DSMT4" ShapeID="_x0000_i1175" DrawAspect="Content" ObjectID="_1788528457" r:id="rId321"/>
        </w:object>
      </w:r>
      <w:r w:rsidRPr="00B06B1E">
        <w:t xml:space="preserve">. Xác định nhiệt độ (theo thang nhiệt độ Celcius, lấy phần nguyên) của nước khi có sự cân bằng nhiệt. Bỏ qua sự truyền nhiệt cho thành bể và môi trường ngoài. Biết nhiệt dung riêng của thép là </w:t>
      </w:r>
      <w:r w:rsidRPr="00B06B1E">
        <w:rPr>
          <w:position w:val="-10"/>
        </w:rPr>
        <w:object w:dxaOrig="1500" w:dyaOrig="320" w14:anchorId="6882A8D9">
          <v:shape id="_x0000_i1176" type="#_x0000_t75" style="width:75.75pt;height:16pt" o:ole="">
            <v:imagedata r:id="rId322" o:title=""/>
          </v:shape>
          <o:OLEObject Type="Embed" ProgID="Equation.DSMT4" ShapeID="_x0000_i1176" DrawAspect="Content" ObjectID="_1788528458" r:id="rId323"/>
        </w:object>
      </w:r>
      <w:r w:rsidRPr="00B06B1E">
        <w:t xml:space="preserve">, của nước là </w:t>
      </w:r>
      <w:r w:rsidRPr="00B06B1E">
        <w:rPr>
          <w:position w:val="-10"/>
        </w:rPr>
        <w:object w:dxaOrig="1620" w:dyaOrig="320" w14:anchorId="77947248">
          <v:shape id="_x0000_i1177" type="#_x0000_t75" style="width:80.55pt;height:16pt" o:ole="">
            <v:imagedata r:id="rId324" o:title=""/>
          </v:shape>
          <o:OLEObject Type="Embed" ProgID="Equation.DSMT4" ShapeID="_x0000_i1177" DrawAspect="Content" ObjectID="_1788528459" r:id="rId325"/>
        </w:object>
      </w:r>
      <w:r w:rsidRPr="00B06B1E">
        <w:t xml:space="preserve">; khối lượng riêng của nước là </w:t>
      </w:r>
      <w:r w:rsidRPr="00B06B1E">
        <w:rPr>
          <w:position w:val="-18"/>
        </w:rPr>
        <w:object w:dxaOrig="1100" w:dyaOrig="400" w14:anchorId="14F1321D">
          <v:shape id="_x0000_i1178" type="#_x0000_t75" style="width:54.95pt;height:20.25pt" o:ole="">
            <v:imagedata r:id="rId326" o:title=""/>
          </v:shape>
          <o:OLEObject Type="Embed" ProgID="Equation.DSMT4" ShapeID="_x0000_i1178" DrawAspect="Content" ObjectID="_1788528460" r:id="rId327"/>
        </w:object>
      </w:r>
      <w:r w:rsidRPr="00B06B1E">
        <w:t>.</w:t>
      </w:r>
    </w:p>
    <w:p w14:paraId="0E112D15"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4. </w:t>
      </w:r>
      <w:r w:rsidRPr="00B06B1E">
        <w:t xml:space="preserve">Một viên đạn chỉ phải có tốc độ tối thiểu là bao nhiêu để khi nó va chạm vào vật cản cứng thì nóng chảy hoàn toàn (đơn vị m/s, lấy phần nguyên)? Cho rằng </w:t>
      </w:r>
      <w:r w:rsidRPr="00B06B1E">
        <w:rPr>
          <w:position w:val="-10"/>
        </w:rPr>
        <w:object w:dxaOrig="700" w:dyaOrig="320" w14:anchorId="041C430D">
          <v:shape id="_x0000_i1179" type="#_x0000_t75" style="width:34.65pt;height:16pt" o:ole="">
            <v:imagedata r:id="rId328" o:title=""/>
          </v:shape>
          <o:OLEObject Type="Embed" ProgID="Equation.DSMT4" ShapeID="_x0000_i1179" DrawAspect="Content" ObjectID="_1788528461" r:id="rId329"/>
        </w:object>
      </w:r>
      <w:r w:rsidRPr="00B06B1E">
        <w:t xml:space="preserve"> động năng của viên đạn chuyển thành nội năng của nó khi va chạm; nhiệt độ của viên đạn trước khi va chạm là </w:t>
      </w:r>
      <w:r w:rsidRPr="00B06B1E">
        <w:rPr>
          <w:position w:val="-6"/>
        </w:rPr>
        <w:object w:dxaOrig="680" w:dyaOrig="279" w14:anchorId="4B450C42">
          <v:shape id="_x0000_i1180" type="#_x0000_t75" style="width:34.65pt;height:13.85pt" o:ole="">
            <v:imagedata r:id="rId330" o:title=""/>
          </v:shape>
          <o:OLEObject Type="Embed" ProgID="Equation.DSMT4" ShapeID="_x0000_i1180" DrawAspect="Content" ObjectID="_1788528462" r:id="rId331"/>
        </w:object>
      </w:r>
      <w:r w:rsidRPr="00B06B1E">
        <w:t xml:space="preserve">. Cho biết nhiệt dung riêng của chì là </w:t>
      </w:r>
      <w:r w:rsidRPr="00B06B1E">
        <w:rPr>
          <w:position w:val="-10"/>
        </w:rPr>
        <w:object w:dxaOrig="2120" w:dyaOrig="320" w14:anchorId="32F42535">
          <v:shape id="_x0000_i1181" type="#_x0000_t75" style="width:105.6pt;height:16pt" o:ole="">
            <v:imagedata r:id="rId332" o:title=""/>
          </v:shape>
          <o:OLEObject Type="Embed" ProgID="Equation.DSMT4" ShapeID="_x0000_i1181" DrawAspect="Content" ObjectID="_1788528463" r:id="rId333"/>
        </w:object>
      </w:r>
      <w:r w:rsidRPr="00B06B1E">
        <w:t xml:space="preserve">; nhiệt độ nóng chảy của chì là </w:t>
      </w:r>
      <w:r w:rsidRPr="00B06B1E">
        <w:rPr>
          <w:position w:val="-6"/>
        </w:rPr>
        <w:object w:dxaOrig="680" w:dyaOrig="279" w14:anchorId="5B4424F0">
          <v:shape id="_x0000_i1182" type="#_x0000_t75" style="width:34.65pt;height:13.85pt" o:ole="">
            <v:imagedata r:id="rId334" o:title=""/>
          </v:shape>
          <o:OLEObject Type="Embed" ProgID="Equation.DSMT4" ShapeID="_x0000_i1182" DrawAspect="Content" ObjectID="_1788528464" r:id="rId335"/>
        </w:object>
      </w:r>
      <w:r w:rsidRPr="00B06B1E">
        <w:t xml:space="preserve">, nhiệt nóng chảy riêng của chì là </w:t>
      </w:r>
      <w:r w:rsidRPr="00B06B1E">
        <w:rPr>
          <w:position w:val="-10"/>
        </w:rPr>
        <w:object w:dxaOrig="1579" w:dyaOrig="320" w14:anchorId="6049FE5A">
          <v:shape id="_x0000_i1183" type="#_x0000_t75" style="width:78.95pt;height:16pt" o:ole="">
            <v:imagedata r:id="rId336" o:title=""/>
          </v:shape>
          <o:OLEObject Type="Embed" ProgID="Equation.DSMT4" ShapeID="_x0000_i1183" DrawAspect="Content" ObjectID="_1788528465" r:id="rId337"/>
        </w:object>
      </w:r>
      <w:r w:rsidRPr="00B06B1E">
        <w:t>.</w:t>
      </w:r>
    </w:p>
    <w:p w14:paraId="43FB46C9" w14:textId="77777777" w:rsidR="00B06B1E" w:rsidRPr="00B06B1E" w:rsidRDefault="00B06B1E" w:rsidP="00B06B1E">
      <w:pPr>
        <w:widowControl w:val="0"/>
        <w:pBdr>
          <w:top w:val="nil"/>
          <w:left w:val="nil"/>
          <w:bottom w:val="nil"/>
          <w:right w:val="nil"/>
          <w:between w:val="nil"/>
        </w:pBdr>
        <w:spacing w:after="0" w:line="276" w:lineRule="auto"/>
        <w:jc w:val="both"/>
        <w:rPr>
          <w:b/>
        </w:rPr>
      </w:pPr>
    </w:p>
    <w:p w14:paraId="19D763CA" w14:textId="77777777" w:rsidR="00B06B1E" w:rsidRPr="00B06B1E" w:rsidRDefault="00B06B1E" w:rsidP="00B06B1E">
      <w:pPr>
        <w:widowControl w:val="0"/>
        <w:pBdr>
          <w:top w:val="nil"/>
          <w:left w:val="nil"/>
          <w:bottom w:val="nil"/>
          <w:right w:val="nil"/>
          <w:between w:val="nil"/>
        </w:pBdr>
        <w:spacing w:after="0" w:line="276" w:lineRule="auto"/>
        <w:jc w:val="both"/>
        <w:rPr>
          <w:b/>
        </w:rPr>
      </w:pPr>
      <w:r w:rsidRPr="00B06B1E">
        <w:rPr>
          <w:b/>
        </w:rPr>
        <w:t>B. ĐÁP SỐ VÀ HƯỚNG DẪN</w:t>
      </w:r>
    </w:p>
    <w:p w14:paraId="771BFCE5"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 </w:t>
      </w:r>
      <w:r w:rsidRPr="00B06B1E">
        <w:t>D.</w:t>
      </w:r>
    </w:p>
    <w:p w14:paraId="07C1C618"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 </w:t>
      </w:r>
      <w:r w:rsidRPr="00B06B1E">
        <w:t>C.</w:t>
      </w:r>
    </w:p>
    <w:p w14:paraId="2FD94596"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 </w:t>
      </w:r>
      <w:r w:rsidRPr="00B06B1E">
        <w:t>D</w:t>
      </w:r>
    </w:p>
    <w:p w14:paraId="3D4F4E2E"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4. </w:t>
      </w:r>
      <w:r w:rsidRPr="00B06B1E">
        <w:t>a) Đúng; b) Đúng; c) Đúng; d) Sai.</w:t>
      </w:r>
    </w:p>
    <w:p w14:paraId="26770784"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5. </w:t>
      </w:r>
      <w:r w:rsidRPr="00B06B1E">
        <w:t>a) Đúng; b) Sai; c) Đúng; d) Sai.</w:t>
      </w:r>
    </w:p>
    <w:p w14:paraId="3F680D66"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6. </w:t>
      </w:r>
      <w:r w:rsidRPr="00B06B1E">
        <w:t>6,65 J.</w:t>
      </w:r>
    </w:p>
    <w:p w14:paraId="15D6CF9C"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lastRenderedPageBreak/>
        <w:t xml:space="preserve">1.7. </w:t>
      </w:r>
      <w:r w:rsidRPr="00B06B1E">
        <w:t>C.</w:t>
      </w:r>
    </w:p>
    <w:p w14:paraId="6CE74712"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8. </w:t>
      </w:r>
      <w:r w:rsidRPr="00B06B1E">
        <w:t>B.</w:t>
      </w:r>
    </w:p>
    <w:p w14:paraId="7F9E6E9A"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9. </w:t>
      </w:r>
      <w:r w:rsidRPr="00B06B1E">
        <w:t>D.</w:t>
      </w:r>
    </w:p>
    <w:p w14:paraId="7C060DE4"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0. </w:t>
      </w:r>
      <w:r w:rsidRPr="00B06B1E">
        <w:t>a) Sai; b) Sai; c) Đúng; d) Đúng.</w:t>
      </w:r>
    </w:p>
    <w:p w14:paraId="0F4FDF17"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rFonts w:eastAsia="Palatino Linotype"/>
          <w:b/>
        </w:rPr>
        <w:t xml:space="preserve">1.11. </w:t>
      </w:r>
      <w:r w:rsidRPr="00B06B1E">
        <w:t>a) Đúng; b) Đúng; c) Sai; d) Sai.</w:t>
      </w:r>
    </w:p>
    <w:p w14:paraId="062E2131"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2. </w:t>
      </w:r>
      <w:r w:rsidRPr="00B06B1E">
        <w:t>a) Sai; b) Sai; c) Đúng; d) Sai.</w:t>
      </w:r>
    </w:p>
    <w:p w14:paraId="32BC123E"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3. </w:t>
      </w:r>
      <w:r w:rsidRPr="00B06B1E">
        <w:t>a) Đúng; b) Đúng; c) Đúng; d) Đúng.</w:t>
      </w:r>
    </w:p>
    <w:p w14:paraId="7414AC4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4. </w:t>
      </w:r>
      <w:r w:rsidRPr="00B06B1E">
        <w:t>a) Đúng; b) Sai; c) Đúng; d) Đúng.</w:t>
      </w:r>
    </w:p>
    <w:p w14:paraId="58217B14"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noProof/>
          <w:lang w:val="en-US"/>
        </w:rPr>
        <mc:AlternateContent>
          <mc:Choice Requires="wpg">
            <w:drawing>
              <wp:anchor distT="0" distB="0" distL="114300" distR="114300" simplePos="0" relativeHeight="251666432" behindDoc="0" locked="0" layoutInCell="1" allowOverlap="1" wp14:anchorId="51ACD063" wp14:editId="6DC34486">
                <wp:simplePos x="0" y="0"/>
                <wp:positionH relativeFrom="column">
                  <wp:posOffset>2203450</wp:posOffset>
                </wp:positionH>
                <wp:positionV relativeFrom="paragraph">
                  <wp:posOffset>29210</wp:posOffset>
                </wp:positionV>
                <wp:extent cx="4326890" cy="2976880"/>
                <wp:effectExtent l="0" t="38100" r="16510" b="0"/>
                <wp:wrapSquare wrapText="bothSides"/>
                <wp:docPr id="914217425" name="Group 914217425"/>
                <wp:cNvGraphicFramePr/>
                <a:graphic xmlns:a="http://schemas.openxmlformats.org/drawingml/2006/main">
                  <a:graphicData uri="http://schemas.microsoft.com/office/word/2010/wordprocessingGroup">
                    <wpg:wgp>
                      <wpg:cNvGrpSpPr/>
                      <wpg:grpSpPr>
                        <a:xfrm>
                          <a:off x="0" y="0"/>
                          <a:ext cx="4326890" cy="2976880"/>
                          <a:chOff x="0" y="0"/>
                          <a:chExt cx="4638486" cy="3069277"/>
                        </a:xfrm>
                      </wpg:grpSpPr>
                      <wpg:grpSp>
                        <wpg:cNvPr id="302367288" name="Group 302367288"/>
                        <wpg:cNvGrpSpPr/>
                        <wpg:grpSpPr>
                          <a:xfrm>
                            <a:off x="372139" y="0"/>
                            <a:ext cx="4266347" cy="2862121"/>
                            <a:chOff x="0" y="0"/>
                            <a:chExt cx="4266347" cy="2862121"/>
                          </a:xfrm>
                        </wpg:grpSpPr>
                        <wps:wsp>
                          <wps:cNvPr id="1618286304" name="Right Triangle 1618286304"/>
                          <wps:cNvSpPr/>
                          <wps:spPr>
                            <a:xfrm>
                              <a:off x="0" y="1019175"/>
                              <a:ext cx="3630305" cy="1842448"/>
                            </a:xfrm>
                            <a:prstGeom prst="rtTriangle">
                              <a:avLst/>
                            </a:prstGeom>
                            <a:solidFill>
                              <a:sysClr val="window" lastClr="FFFFFF"/>
                            </a:solid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8413912" name="Rounded Rectangle 2"/>
                          <wps:cNvSpPr/>
                          <wps:spPr>
                            <a:xfrm rot="1616128">
                              <a:off x="1038225" y="1323975"/>
                              <a:ext cx="777922" cy="382137"/>
                            </a:xfrm>
                            <a:prstGeom prst="roundRect">
                              <a:avLst/>
                            </a:prstGeom>
                            <a:solidFill>
                              <a:sysClr val="window" lastClr="FFFFFF"/>
                            </a:solid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39598" name="Straight Arrow Connector 6739598"/>
                          <wps:cNvCnPr/>
                          <wps:spPr>
                            <a:xfrm>
                              <a:off x="685800" y="0"/>
                              <a:ext cx="3452884" cy="1792713"/>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s:wsp>
                          <wps:cNvPr id="1287167463" name="Straight Connector 1287167463"/>
                          <wps:cNvCnPr/>
                          <wps:spPr>
                            <a:xfrm flipV="1">
                              <a:off x="19050" y="0"/>
                              <a:ext cx="586854" cy="1023250"/>
                            </a:xfrm>
                            <a:prstGeom prst="line">
                              <a:avLst/>
                            </a:prstGeom>
                            <a:noFill/>
                            <a:ln w="3175" cap="flat" cmpd="sng" algn="ctr">
                              <a:solidFill>
                                <a:sysClr val="windowText" lastClr="000000"/>
                              </a:solidFill>
                              <a:prstDash val="dash"/>
                              <a:miter lim="800000"/>
                            </a:ln>
                            <a:effectLst/>
                          </wps:spPr>
                          <wps:bodyPr/>
                        </wps:wsp>
                        <wps:wsp>
                          <wps:cNvPr id="1974316713" name="Straight Connector 1974316713"/>
                          <wps:cNvCnPr/>
                          <wps:spPr>
                            <a:xfrm flipV="1">
                              <a:off x="3638550" y="1857375"/>
                              <a:ext cx="627797" cy="1004746"/>
                            </a:xfrm>
                            <a:prstGeom prst="line">
                              <a:avLst/>
                            </a:prstGeom>
                            <a:noFill/>
                            <a:ln w="3175" cap="flat" cmpd="sng" algn="ctr">
                              <a:solidFill>
                                <a:sysClr val="windowText" lastClr="000000"/>
                              </a:solidFill>
                              <a:prstDash val="dash"/>
                              <a:miter lim="800000"/>
                            </a:ln>
                            <a:effectLst/>
                          </wps:spPr>
                          <wps:bodyPr/>
                        </wps:wsp>
                        <wps:wsp>
                          <wps:cNvPr id="768441180" name="Straight Arrow Connector 768441180"/>
                          <wps:cNvCnPr/>
                          <wps:spPr>
                            <a:xfrm flipV="1">
                              <a:off x="1400175" y="800100"/>
                              <a:ext cx="395785" cy="736979"/>
                            </a:xfrm>
                            <a:prstGeom prst="straightConnector1">
                              <a:avLst/>
                            </a:prstGeom>
                            <a:noFill/>
                            <a:ln w="6350" cap="flat" cmpd="sng" algn="ctr">
                              <a:solidFill>
                                <a:sysClr val="windowText" lastClr="000000"/>
                              </a:solidFill>
                              <a:prstDash val="solid"/>
                              <a:miter lim="800000"/>
                              <a:tailEnd type="triangle"/>
                            </a:ln>
                            <a:effectLst/>
                          </wps:spPr>
                          <wps:bodyPr/>
                        </wps:wsp>
                        <wps:wsp>
                          <wps:cNvPr id="1396478035" name="Straight Arrow Connector 1396478035"/>
                          <wps:cNvCnPr/>
                          <wps:spPr>
                            <a:xfrm flipH="1">
                              <a:off x="1000125" y="1543050"/>
                              <a:ext cx="398291" cy="696036"/>
                            </a:xfrm>
                            <a:prstGeom prst="straightConnector1">
                              <a:avLst/>
                            </a:prstGeom>
                            <a:noFill/>
                            <a:ln w="6350" cap="flat" cmpd="sng" algn="ctr">
                              <a:solidFill>
                                <a:sysClr val="windowText" lastClr="000000"/>
                              </a:solidFill>
                              <a:prstDash val="solid"/>
                              <a:miter lim="800000"/>
                              <a:tailEnd type="triangle"/>
                            </a:ln>
                            <a:effectLst/>
                          </wps:spPr>
                          <wps:bodyPr/>
                        </wps:wsp>
                        <wps:wsp>
                          <wps:cNvPr id="1760300725" name="Straight Arrow Connector 1760300725"/>
                          <wps:cNvCnPr/>
                          <wps:spPr>
                            <a:xfrm>
                              <a:off x="600075" y="1076325"/>
                              <a:ext cx="1487606" cy="777922"/>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981460499" name="Straight Connector 981460499"/>
                          <wps:cNvCnPr/>
                          <wps:spPr>
                            <a:xfrm flipV="1">
                              <a:off x="1695450" y="1857375"/>
                              <a:ext cx="390809" cy="709684"/>
                            </a:xfrm>
                            <a:prstGeom prst="line">
                              <a:avLst/>
                            </a:prstGeom>
                            <a:noFill/>
                            <a:ln w="3175" cap="flat" cmpd="sng" algn="ctr">
                              <a:solidFill>
                                <a:sysClr val="windowText" lastClr="000000"/>
                              </a:solidFill>
                              <a:prstDash val="dash"/>
                              <a:miter lim="800000"/>
                            </a:ln>
                            <a:effectLst/>
                          </wps:spPr>
                          <wps:bodyPr/>
                        </wps:wsp>
                        <wpg:grpSp>
                          <wpg:cNvPr id="1048133529" name="Group 1048133529"/>
                          <wpg:cNvGrpSpPr/>
                          <wpg:grpSpPr>
                            <a:xfrm>
                              <a:off x="1000125" y="1543050"/>
                              <a:ext cx="620433" cy="1105080"/>
                              <a:chOff x="0" y="0"/>
                              <a:chExt cx="620433" cy="1105080"/>
                            </a:xfrm>
                          </wpg:grpSpPr>
                          <wps:wsp>
                            <wps:cNvPr id="1457033814" name="Straight Connector 1457033814"/>
                            <wps:cNvCnPr/>
                            <wps:spPr>
                              <a:xfrm flipH="1" flipV="1">
                                <a:off x="0" y="777923"/>
                                <a:ext cx="614149" cy="327157"/>
                              </a:xfrm>
                              <a:prstGeom prst="line">
                                <a:avLst/>
                              </a:prstGeom>
                              <a:noFill/>
                              <a:ln w="3175" cap="flat" cmpd="sng" algn="ctr">
                                <a:solidFill>
                                  <a:sysClr val="windowText" lastClr="000000"/>
                                </a:solidFill>
                                <a:prstDash val="dash"/>
                                <a:miter lim="800000"/>
                              </a:ln>
                              <a:effectLst/>
                            </wps:spPr>
                            <wps:bodyPr/>
                          </wps:wsp>
                          <wps:wsp>
                            <wps:cNvPr id="1615016498" name="Straight Arrow Connector 1615016498"/>
                            <wps:cNvCnPr/>
                            <wps:spPr>
                              <a:xfrm>
                                <a:off x="409433" y="0"/>
                                <a:ext cx="211000" cy="1104872"/>
                              </a:xfrm>
                              <a:prstGeom prst="straightConnector1">
                                <a:avLst/>
                              </a:prstGeom>
                              <a:noFill/>
                              <a:ln w="6350" cap="flat" cmpd="sng" algn="ctr">
                                <a:solidFill>
                                  <a:sysClr val="windowText" lastClr="000000"/>
                                </a:solidFill>
                                <a:prstDash val="solid"/>
                                <a:miter lim="800000"/>
                                <a:tailEnd type="triangle"/>
                              </a:ln>
                              <a:effectLst/>
                            </wps:spPr>
                            <wps:bodyPr/>
                          </wps:wsp>
                        </wpg:grpSp>
                      </wpg:grpSp>
                      <wpg:grpSp>
                        <wpg:cNvPr id="947038601" name="Group 947038601"/>
                        <wpg:cNvGrpSpPr/>
                        <wpg:grpSpPr>
                          <a:xfrm>
                            <a:off x="0" y="340242"/>
                            <a:ext cx="3914346" cy="2729035"/>
                            <a:chOff x="0" y="0"/>
                            <a:chExt cx="3914346" cy="2729035"/>
                          </a:xfrm>
                        </wpg:grpSpPr>
                        <wps:wsp>
                          <wps:cNvPr id="1432712882" name="Rounded Rectangle 14"/>
                          <wps:cNvSpPr/>
                          <wps:spPr>
                            <a:xfrm rot="1806690">
                              <a:off x="2240642" y="103616"/>
                              <a:ext cx="823099" cy="530805"/>
                            </a:xfrm>
                            <a:prstGeom prst="roundRect">
                              <a:avLst/>
                            </a:prstGeom>
                            <a:noFill/>
                            <a:ln w="12700" cap="flat" cmpd="sng" algn="ctr">
                              <a:noFill/>
                              <a:prstDash val="solid"/>
                              <a:miter lim="800000"/>
                            </a:ln>
                            <a:effectLst/>
                          </wps:spPr>
                          <wps:txbx>
                            <w:txbxContent>
                              <w:p w14:paraId="4FEE4178" w14:textId="77777777" w:rsidR="00B06B1E" w:rsidRDefault="00B06B1E" w:rsidP="00B06B1E">
                                <w:pPr>
                                  <w:jc w:val="center"/>
                                </w:pPr>
                                <w:r>
                                  <w:t>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1091187" name="Rounded Rectangle 15"/>
                          <wps:cNvSpPr/>
                          <wps:spPr>
                            <a:xfrm rot="17824269">
                              <a:off x="1623954" y="146147"/>
                              <a:ext cx="823099" cy="530805"/>
                            </a:xfrm>
                            <a:prstGeom prst="roundRect">
                              <a:avLst/>
                            </a:prstGeom>
                            <a:noFill/>
                            <a:ln w="12700" cap="flat" cmpd="sng" algn="ctr">
                              <a:noFill/>
                              <a:prstDash val="solid"/>
                              <a:miter lim="800000"/>
                            </a:ln>
                            <a:effectLst/>
                          </wps:spPr>
                          <wps:txbx>
                            <w:txbxContent>
                              <w:p w14:paraId="02526D7E" w14:textId="77777777" w:rsidR="00B06B1E" w:rsidRDefault="00B06B1E" w:rsidP="00B06B1E">
                                <w:pPr>
                                  <w:jc w:val="center"/>
                                </w:pPr>
                                <w: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152474" name="Rounded Rectangle 17"/>
                          <wps:cNvSpPr/>
                          <wps:spPr>
                            <a:xfrm rot="1500617">
                              <a:off x="695723" y="313906"/>
                              <a:ext cx="616097" cy="459996"/>
                            </a:xfrm>
                            <a:prstGeom prst="roundRect">
                              <a:avLst/>
                            </a:prstGeom>
                            <a:noFill/>
                            <a:ln>
                              <a:noFill/>
                            </a:ln>
                            <a:effectLst>
                              <a:outerShdw blurRad="57150" dist="19050" dir="5400000" algn="ctr" rotWithShape="0">
                                <a:srgbClr val="000000">
                                  <a:alpha val="63000"/>
                                </a:srgbClr>
                              </a:outerShdw>
                            </a:effectLst>
                          </wps:spPr>
                          <wps:txbx>
                            <w:txbxContent>
                              <w:p w14:paraId="24B60C3F" w14:textId="77777777" w:rsidR="00B06B1E" w:rsidRDefault="00B06B1E" w:rsidP="00B06B1E">
                                <w:r w:rsidRPr="007E5DE0">
                                  <w:rPr>
                                    <w:position w:val="-12"/>
                                  </w:rPr>
                                  <w:object w:dxaOrig="420" w:dyaOrig="360" w14:anchorId="2F3F2688">
                                    <v:shape id="_x0000_i1213" type="#_x0000_t75" style="width:27.2pt;height:24.55pt" o:ole="">
                                      <v:imagedata r:id="rId338" o:title=""/>
                                    </v:shape>
                                    <o:OLEObject Type="Embed" ProgID="Equation.DSMT4" ShapeID="_x0000_i1213" DrawAspect="Content" ObjectID="_1788528495" r:id="rId339"/>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98016813" name="Rounded Rectangle 18"/>
                          <wps:cNvSpPr/>
                          <wps:spPr>
                            <a:xfrm rot="1523701">
                              <a:off x="2208745" y="1124342"/>
                              <a:ext cx="1116418" cy="542261"/>
                            </a:xfrm>
                            <a:prstGeom prst="roundRect">
                              <a:avLst/>
                            </a:prstGeom>
                            <a:noFill/>
                            <a:ln w="12700" cap="flat" cmpd="sng" algn="ctr">
                              <a:noFill/>
                              <a:prstDash val="solid"/>
                              <a:miter lim="800000"/>
                            </a:ln>
                            <a:effectLst/>
                          </wps:spPr>
                          <wps:txbx>
                            <w:txbxContent>
                              <w:p w14:paraId="6D095642" w14:textId="77777777" w:rsidR="00B06B1E" w:rsidRDefault="00B06B1E" w:rsidP="00B06B1E">
                                <w:r w:rsidRPr="003B520E">
                                  <w:rPr>
                                    <w:position w:val="-10"/>
                                  </w:rPr>
                                  <w:object w:dxaOrig="900" w:dyaOrig="320" w14:anchorId="77009963">
                                    <v:shape id="_x0000_i1214" type="#_x0000_t75" style="width:1in;height:34.65pt" o:ole="">
                                      <v:imagedata r:id="rId340" o:title=""/>
                                    </v:shape>
                                    <o:OLEObject Type="Embed" ProgID="Equation.DSMT4" ShapeID="_x0000_i1214" DrawAspect="Content" ObjectID="_1788528496" r:id="rId341"/>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0883977" name="Rounded Rectangle 19"/>
                          <wps:cNvSpPr/>
                          <wps:spPr>
                            <a:xfrm rot="18120130">
                              <a:off x="693531" y="1469426"/>
                              <a:ext cx="1259696" cy="560149"/>
                            </a:xfrm>
                            <a:prstGeom prst="roundRect">
                              <a:avLst/>
                            </a:prstGeom>
                            <a:noFill/>
                            <a:ln w="12700" cap="flat" cmpd="sng" algn="ctr">
                              <a:noFill/>
                              <a:prstDash val="solid"/>
                              <a:miter lim="800000"/>
                            </a:ln>
                            <a:effectLst/>
                          </wps:spPr>
                          <wps:txbx>
                            <w:txbxContent>
                              <w:p w14:paraId="03B00938" w14:textId="77777777" w:rsidR="00B06B1E" w:rsidRDefault="00B06B1E" w:rsidP="00B06B1E">
                                <w:r w:rsidRPr="007E5DE0">
                                  <w:rPr>
                                    <w:position w:val="-10"/>
                                  </w:rPr>
                                  <w:object w:dxaOrig="920" w:dyaOrig="260" w14:anchorId="1A3F2661">
                                    <v:shape id="_x0000_i1215" type="#_x0000_t75" style="width:79.45pt;height:22.4pt" o:ole="">
                                      <v:imagedata r:id="rId342" o:title=""/>
                                    </v:shape>
                                    <o:OLEObject Type="Embed" ProgID="Equation.DSMT4" ShapeID="_x0000_i1215" DrawAspect="Content" ObjectID="_1788528497" r:id="rId343"/>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3605096" name="Rounded Rectangle 20"/>
                          <wps:cNvSpPr/>
                          <wps:spPr>
                            <a:xfrm rot="16200000">
                              <a:off x="-146367" y="1214719"/>
                              <a:ext cx="822960" cy="530225"/>
                            </a:xfrm>
                            <a:prstGeom prst="roundRect">
                              <a:avLst/>
                            </a:prstGeom>
                            <a:noFill/>
                            <a:ln w="12700" cap="flat" cmpd="sng" algn="ctr">
                              <a:noFill/>
                              <a:prstDash val="solid"/>
                              <a:miter lim="800000"/>
                            </a:ln>
                            <a:effectLst/>
                          </wps:spPr>
                          <wps:txbx>
                            <w:txbxContent>
                              <w:p w14:paraId="135E62BE" w14:textId="77777777" w:rsidR="00B06B1E" w:rsidRDefault="00B06B1E" w:rsidP="00B06B1E">
                                <w:pPr>
                                  <w:jc w:val="center"/>
                                </w:pPr>
                                <w: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7222066" name="Rounded Rectangle 21"/>
                          <wps:cNvSpPr/>
                          <wps:spPr>
                            <a:xfrm>
                              <a:off x="1613321" y="2198230"/>
                              <a:ext cx="823099" cy="530805"/>
                            </a:xfrm>
                            <a:prstGeom prst="roundRect">
                              <a:avLst/>
                            </a:prstGeom>
                            <a:noFill/>
                            <a:ln w="12700" cap="flat" cmpd="sng" algn="ctr">
                              <a:noFill/>
                              <a:prstDash val="solid"/>
                              <a:miter lim="800000"/>
                            </a:ln>
                            <a:effectLst/>
                          </wps:spPr>
                          <wps:txbx>
                            <w:txbxContent>
                              <w:p w14:paraId="26FECBBF" w14:textId="77777777" w:rsidR="00B06B1E" w:rsidRDefault="00B06B1E" w:rsidP="00B06B1E">
                                <w:pPr>
                                  <w:jc w:val="center"/>
                                </w:pPr>
                                <w:r>
                                  <w:t>m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279474" name="Rounded Rectangle 22"/>
                          <wps:cNvSpPr/>
                          <wps:spPr>
                            <a:xfrm>
                              <a:off x="3091247" y="2123802"/>
                              <a:ext cx="823099" cy="530805"/>
                            </a:xfrm>
                            <a:prstGeom prst="roundRect">
                              <a:avLst/>
                            </a:prstGeom>
                            <a:noFill/>
                            <a:ln w="12700" cap="flat" cmpd="sng" algn="ctr">
                              <a:noFill/>
                              <a:prstDash val="solid"/>
                              <a:miter lim="800000"/>
                            </a:ln>
                            <a:effectLst/>
                          </wps:spPr>
                          <wps:txbx>
                            <w:txbxContent>
                              <w:p w14:paraId="17DB251F" w14:textId="77777777" w:rsidR="00B06B1E" w:rsidRDefault="00B06B1E" w:rsidP="00B06B1E">
                                <w:pPr>
                                  <w:jc w:val="center"/>
                                </w:pPr>
                                <w:r>
                                  <w:t>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2070026" name="Straight Connector 1112070026"/>
                          <wps:cNvCnPr/>
                          <wps:spPr>
                            <a:xfrm>
                              <a:off x="369312" y="2304556"/>
                              <a:ext cx="241004" cy="0"/>
                            </a:xfrm>
                            <a:prstGeom prst="line">
                              <a:avLst/>
                            </a:prstGeom>
                            <a:noFill/>
                            <a:ln w="6350" cap="flat" cmpd="sng" algn="ctr">
                              <a:solidFill>
                                <a:sysClr val="windowText" lastClr="000000"/>
                              </a:solidFill>
                              <a:prstDash val="solid"/>
                              <a:miter lim="800000"/>
                            </a:ln>
                            <a:effectLst/>
                          </wps:spPr>
                          <wps:bodyPr/>
                        </wps:wsp>
                        <wps:wsp>
                          <wps:cNvPr id="440647787" name="Straight Connector 440647787"/>
                          <wps:cNvCnPr/>
                          <wps:spPr>
                            <a:xfrm flipH="1" flipV="1">
                              <a:off x="613861" y="2304556"/>
                              <a:ext cx="369" cy="213940"/>
                            </a:xfrm>
                            <a:prstGeom prst="line">
                              <a:avLst/>
                            </a:prstGeom>
                            <a:noFill/>
                            <a:ln w="6350" cap="flat" cmpd="sng" algn="ctr">
                              <a:solidFill>
                                <a:sysClr val="windowText" lastClr="000000"/>
                              </a:solidFill>
                              <a:prstDash val="solid"/>
                              <a:miter lim="800000"/>
                            </a:ln>
                            <a:effectLst/>
                          </wps:spPr>
                          <wps:bodyPr/>
                        </wps:wsp>
                      </wpg:grpSp>
                    </wpg:wgp>
                  </a:graphicData>
                </a:graphic>
                <wp14:sizeRelH relativeFrom="margin">
                  <wp14:pctWidth>0</wp14:pctWidth>
                </wp14:sizeRelH>
                <wp14:sizeRelV relativeFrom="margin">
                  <wp14:pctHeight>0</wp14:pctHeight>
                </wp14:sizeRelV>
              </wp:anchor>
            </w:drawing>
          </mc:Choice>
          <mc:Fallback>
            <w:pict>
              <v:group id="Group 914217425" o:spid="_x0000_s1071" style="position:absolute;left:0;text-align:left;margin-left:173.5pt;margin-top:2.3pt;width:340.7pt;height:234.4pt;z-index:251666432;mso-position-horizontal-relative:text;mso-position-vertical-relative:text;mso-width-relative:margin;mso-height-relative:margin" coordsize="46384,3069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lKjnOwkAAE5AAAAOAAAAZHJzL2Uyb0RvYy54bWzsXNlu20gWfR9g/oHQe8e1sVglxGkYTicz QNAdxJnJM01REgGK5JB05MzXz6kqbqIsyXZ6lLQsPyhcimQt99x77lJ5/ev9KvW+xmWV5NnlhL4i Ey/OonyWZIvLyb8+v/tFTbyqDrNZmOZZfDn5FleTX9/8/W+v18U0ZvkyT2dx6eElWTVdF5eTZV0X 04uLKlrGq7B6lRdxhpvzvFyFNU7LxcWsDNd4+yq9YITIi3Vezooyj+KqwtW37ubkjX3/fB5H9R/z eRXXXno5Qd9q+1va31vze/HmdThdlGGxTKKmG+EzerEKkwwf7V71NqxD765Mtl61SqIyr/J5/SrK Vxf5fJ5EsR0DRkPJaDTvy/yusGNZTNeLopsmTO1onp792uj3rx9LL5ldTjQVjAaC+RMvC1dYKvt1 r7+MqVoXiymeeF8WN8XHsrmwcGdm9PfzcmX+xbi8ezvJ37pJju9rL8JFwZlUGmsR4R7TgVSqWYZo ibXaei5a/tY+KbkSSronOZGaBYFZwIv2wxemf113upOu381IOWFcBkxBNIcj7S8/faQ8YJTriffA cJmUXATNcJVklFEndQeHu+PJncMFgqpeSKrvE5KbZVjEVvYqs+TN1FFJFVOSE9HO3adksay9z2US Zos09gYN7CzahzthqaYV5GanpFBCNQ18Nz2tvHB8jRNIpZEXqgQTQm2sejgtyqp+H+crzxxcTsq6 7Y6FZPj1Q1U7MWkbmh5UeZrM3iVpak++Vddp6X0NoSagXWb5euKlYVXj4uXknf1rvrnxWJp5a3RK E9/Icwj9NU/DGoerAoiqssXEC9MFFGNUl7YvG09XWx/9jEEPPkzs30MfNgN5G1ZL12P7Vjdrq6SG Pk2T1eVEDZ9OMzPM2GrEZjrWRbsc5ug2n33DIpe5U5FVEb1L8JEPmISPYQmdiBFCz9d/4Gee5hh2 3hxNvGVe/veh66Y9pBB3J94aOhZT8p+7sIwxxH9mkE/oFmGUsj0RfsBwUg7v3A7vZHer6xzrQ2FR isgemvZ12h7Oy3z1BebgynwVt8Iswrfd5Dcn17XT/TAoUXx1ZZtBERdh/SG7KSLzcjNPZno/338J y6IRqRoL83veYiKcjmTKtTVPZvnVXZ3PEytw/bxCSZkT4NMooyMANRBKQCNR1uE0v8tm8cz7BJPo oMqMxJjOAN47EOrEAZiWlCk7M41mp4QrZkyFwSRnXI9RGwSBZvi4AS2aUr6pqbcxa7pn+naGrLWG UPJnyFr8vhjIyoBrX3ek5KYuQ2tbr8oyX3vXeZYBHnnpte169F5nDRlrFXpLiDomJpUPc/AQP+HC BxOCObfmFaANKG8sTsvmWqvZ6MKq6VjXI6czRyrR2GOnEI2NRV+NQFtryQLTk5/XWobTZRzOfstm Xv2tAA+uG27jDGwdJunD9x4PWUNGjmsOoL4DKgMheWsPOvHqltEbNDooW948TYp/t/aytQqOCG2T YF9BAFsZA/tm4EtmEno5HclYmmSGfG4Z2p1SxQ1v/IFCNQMZcwLynQzsB8iGDgSHcAD3jT/0kGz0 jZ4nG6Dxyjc02bJ4P+BjxiDhzenGT6KECAjrWUacnnBOk9EYjqUfX0bgpQtBKTz1sYiMrVPf8nly QgUhFsuQE5gsSIKDVecOaj9QjTcYcKkDvV9KvtNaSf5zu3bh9C9qkLiWIlCEYyldEKZTOmOJghvT Nn2cSP1jbJbgCNPWWfEFgglbMqWYhltpKJDUkvADmucsU48IJRxfSdEAS0dI0Icwd8tU3/SgTBka 0hAcCUkyPMPYMBJI8JhN5USFwoubCGXjApt52MlzTl6STo9Ka0WFJEIj2jtSXD2T7tsclK6HibTU vthHlrgmiqAHRmMFRMM677eCZz7dhN6a/MA4JUCJUJRzn3Wr6rIfg+t2JZ+U/gB32W93JCOCg3Vb 15vCLD02E7LjwU7PjBMhRwg4UsRvCecAxx5cDBo9DhjWlD8IEedJWB1r4xWwSE2aSFJBRYMNjnCG fyD0eMbG8cLSCCT7hErxiDDXoOlBWRmYaEG0xRQU44jlMWoA2aENptpGwDvQbMWkT944/+muQ693 bIRrQ9navOxY72oBpaEkAfkepmL7y0/Xuk4xcEGYsOvbKwakQwRHVMHqWxYwbbwPfCCcHkrF7nqy k51+4Ca9eZQMD8YC5YbY7Z4UD5Rxj539OR5FpERWfoAkxgSRmEPHdjmSQJtkVzFODAsy1svnsF12 Mrsp2YITihkOp3iy/Pnh4sGzf35+tL6/vbd1Em4a+mDMOWVqheavnzKlklOiEeRCENIpo09bOVNq Zdws/sGkaaCggKQeIopKZEpNHNz4jwI8xTKTXkG9VETZaTgj6uSKEHwNuscQyd8DqG7tDwLKR7kf DYZ4gpccMPhPgBNHlBCBF2vNe0dAkjajIHyt9YGw3tMNlLGWndWB5Rul7K0xvUNBzs1ytvZu07vy U4i6IB8+CVjKLDHFSk3x0CxBYYqP2LelqH3RkLEuX5J6aUtPDKU176zKxW1XrmQfcdfDtFiGriQI RVMuco5eNc1tHCpvu2PPunogS9fa7LFBYm/ubLHV8cCZoUz0XB8Ej6yr9vy/FPJxreCHIeaxB5rd yh+GJuMBOPwGeSQqEE2olDLw7hEZpxRuIEW1g6WPgjFpyyJPnz7afNXx8HSuuDuSP4bktlIohNvH Hru1P4goRVEPzjf8Mam5z+EoO/KoQS43zR1SXBrZqwZR8KkRBIM9PHlEoWq0cXLPNawnVcNKlc8l ouJGpnc5ZP3iH4QUgubmb2ilfoEXhq0ADlMM/hi1kBl6ZAz54C7GYUpeXwSkrC0+G6mT88ioxsYX xhDr2wOpbvF3Q2rA9BCn5xx7WoxdYlSbGMamXXqhUQ1Uv5/N0iluraDgZgEyFHuiGv3aPwpCiKPD RXJmCPvDuCIjZ+mlQshmds9m6PTMEIV7g20AcGF2F9EgQtA2ahQpwHR4qwNqQrnZ9mTMEfYp+v7I TWLCVBc7Smct1W4H6cmVAT97tSiGOgpRGjZrAPbjS4yxFRBlnkGffemK9/q6qr7NQYmwRSO7y0dA WhQiTjulBFLkRMTs68UmRTNPO6v4znLidjb2WXArVXbTup23ZoO92RU/PLet+v8G4M3/AAAA//8D AFBLAwQUAAYACAAAACEAZxpj9uEAAAAKAQAADwAAAGRycy9kb3ducmV2LnhtbEyPQUvDQBCF74L/ YRnBm92kiW2J2ZRS1FMRbAXxNs1Ok9DsbMhuk/Tfuz3p8c0b3vtevp5MKwbqXWNZQTyLQBCXVjdc Kfg6vD2tQDiPrLG1TAqu5GBd3N/lmGk78icNe1+JEMIuQwW1910mpStrMuhmtiMO3sn2Bn2QfSV1 j2MIN62cR9FCGmw4NNTY0bam8ry/GAXvI46bJH4ddufT9vpzeP743sWk1OPDtHkB4Wnyf89www/o UASmo72wdqJVkKTLsMUrSBcgbn40X6UgjuGwTFKQRS7/Tyh+AQAA//8DAFBLAQItABQABgAIAAAA IQC2gziS/gAAAOEBAAATAAAAAAAAAAAAAAAAAAAAAABbQ29udGVudF9UeXBlc10ueG1sUEsBAi0A FAAGAAgAAAAhADj9If/WAAAAlAEAAAsAAAAAAAAAAAAAAAAALwEAAF9yZWxzLy5yZWxzUEsBAi0A FAAGAAgAAAAhAFWUqOc7CQAATkAAAA4AAAAAAAAAAAAAAAAALgIAAGRycy9lMm9Eb2MueG1sUEsB Ai0AFAAGAAgAAAAhAGcaY/bhAAAACgEAAA8AAAAAAAAAAAAAAAAAlQsAAGRycy9kb3ducmV2Lnht bFBLBQYAAAAABAAEAPMAAACjDAAAAAA= ">
                <v:group id="Group 302367288" o:spid="_x0000_s1072" style="position:absolute;left:3721;width:42663;height:28621" coordsize="42663,28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uGdxMcAAADiAAAADwAAAGRycy9kb3ducmV2LnhtbERPy2rCQBTdC/7DcIXu dPKgVqKjiNjShRTUgri7ZK5JMHMnZKZJ/HtnIXR5OO/VZjC16Kh1lWUF8SwCQZxbXXGh4Pf8OV2A cB5ZY22ZFDzIwWY9Hq0w07bnI3UnX4gQwi5DBaX3TSaly0sy6Ga2IQ7czbYGfYBtIXWLfQg3tUyi aC4NVhwaSmxoV1J+P/0ZBV899ts03neH+233uJ7ffy6HmJR6mwzbJQhPg/8Xv9zfWkEaJen8I1mE zeFSuANy/QQ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AuGdxMcAAADi AAAADwAAAAAAAAAAAAAAAACqAgAAZHJzL2Rvd25yZXYueG1sUEsFBgAAAAAEAAQA+gAAAJ4DAAAA AA== ">
                  <v:shapetype id="_x0000_t6" coordsize="21600,21600" o:spt="6" path="m,l,21600r21600,xe">
                    <v:stroke joinstyle="miter"/>
                    <v:path gradientshapeok="t" o:connecttype="custom" o:connectlocs="0,0;0,10800;0,21600;10800,21600;21600,21600;10800,10800" textboxrect="1800,12600,12600,19800"/>
                  </v:shapetype>
                  <v:shape id="Right Triangle 1618286304" o:spid="_x0000_s1073" type="#_x0000_t6" style="position:absolute;top:10191;width:36303;height:1842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ALmA8cA AADjAAAADwAAAGRycy9kb3ducmV2LnhtbERPzWrCQBC+F3yHZYReim6S1hCiq6hQkEIOVcHrmB2T YHY2ZFeNb98tFHqc738Wq8G04k69aywriKcRCOLS6oYrBcfD5yQD4TyyxtYyKXiSg9Vy9LLAXNsH f9N97ysRQtjlqKD2vsuldGVNBt3UdsSBu9jeoA9nX0nd4yOEm1YmUZRKgw2Hhho72tZUXvc3o2B2 TuRXfOLi8sa22BRnnN3WqVKv42E9B+Fp8P/iP/dOh/lpnCVZ+h59wO9PAQC5/AEAAP//AwBQSwEC LQAUAAYACAAAACEA8PeKu/0AAADiAQAAEwAAAAAAAAAAAAAAAAAAAAAAW0NvbnRlbnRfVHlwZXNd LnhtbFBLAQItABQABgAIAAAAIQAx3V9h0gAAAI8BAAALAAAAAAAAAAAAAAAAAC4BAABfcmVscy8u cmVsc1BLAQItABQABgAIAAAAIQAzLwWeQQAAADkAAAAQAAAAAAAAAAAAAAAAACkCAABkcnMvc2hh cGV4bWwueG1sUEsBAi0AFAAGAAgAAAAhADQC5gPHAAAA4wAAAA8AAAAAAAAAAAAAAAAAmAIAAGRy cy9kb3ducmV2LnhtbFBLBQYAAAAABAAEAPUAAACMAwAAAAA= " fillcolor="window" strokecolor="windowText" strokeweight="1.5pt"/>
                  <v:roundrect id="Rounded Rectangle 2" o:spid="_x0000_s1074" style="position:absolute;left:10382;top:13239;width:7779;height:3822;rotation:1765243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XUAbswA AADiAAAADwAAAGRycy9kb3ducmV2LnhtbESPT2vCQBTE74V+h+UJvRTdRMU/0VVKodQWL0YFvT2y zyQ0+zbNbmP67btCweMwM79hluvOVKKlxpWWFcSDCARxZnXJuYLD/q0/A+E8ssbKMin4JQfr1ePD EhNtr7yjNvW5CBB2CSoovK8TKV1WkEE3sDVx8C62MeiDbHKpG7wGuKnkMIom0mDJYaHAml4Lyr7S H6Ngm23L88fl+/0zHcXPx6q1u1NrlXrqdS8LEJ46fw//tzdawXQ8G8ejeTyE26VwB+TqDwAA//8D AFBLAQItABQABgAIAAAAIQDw94q7/QAAAOIBAAATAAAAAAAAAAAAAAAAAAAAAABbQ29udGVudF9U eXBlc10ueG1sUEsBAi0AFAAGAAgAAAAhADHdX2HSAAAAjwEAAAsAAAAAAAAAAAAAAAAALgEAAF9y ZWxzLy5yZWxzUEsBAi0AFAAGAAgAAAAhADMvBZ5BAAAAOQAAABAAAAAAAAAAAAAAAAAAKQIAAGRy cy9zaGFwZXhtbC54bWxQSwECLQAUAAYACAAAACEArXUAbswAAADiAAAADwAAAAAAAAAAAAAAAACY AgAAZHJzL2Rvd25yZXYueG1sUEsFBgAAAAAEAAQA9QAAAJEDAAAAAA== " fillcolor="window" strokecolor="windowText" strokeweight="1.5pt">
                    <v:stroke joinstyle="miter"/>
                  </v:roundrect>
                  <v:shape id="Straight Arrow Connector 6739598" o:spid="_x0000_s1075" type="#_x0000_t32" style="position:absolute;left:6858;width:34528;height:1792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dmSIcYAAADgAAAADwAAAGRycy9kb3ducmV2LnhtbERPz2vCMBS+D/wfwhN2m6mO1VmNooON 7iAyFbbjo3m2weYlNFnt/vvlMNjx4/u92gy2FT11wThWMJ1kIIgrpw3XCs6n14dnECEia2wdk4If CrBZj+5WWGh34w/qj7EWKYRDgQqaGH0hZagashgmzhMn7uI6izHBrpa6w1sKt62cZVkuLRpODQ16 emmouh6/rYJ38+a3pbleyh31h33+6fVX65W6Hw/bJYhIQ/wX/7lLrSCfPy6eFmlxOpTOgFz/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HZkiHGAAAA4AAAAA8AAAAAAAAA AAAAAAAAoQIAAGRycy9kb3ducmV2LnhtbFBLBQYAAAAABAAEAPkAAACUAwAAAAA= " strokecolor="windowText" strokeweight="1pt">
                    <v:stroke startarrow="block" endarrow="block" joinstyle="miter"/>
                  </v:shape>
                  <v:line id="Straight Connector 1287167463" o:spid="_x0000_s1076" style="position:absolute;flip:y;visibility:visible;mso-wrap-style:square" from="190,0" to="6059,102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vqmC8cAAADjAAAADwAAAGRycy9kb3ducmV2LnhtbERPX2vCMBB/F/wO4YS9yEx1UqUzigwc AxGxis9Hc2vKmktpMu326Y0g+Hi//7dYdbYWF2p95VjBeJSAIC6crrhUcDpuXucgfEDWWDsmBX/k YbXs9xaYaXflA13yUIoYwj5DBSaEJpPSF4Ys+pFriCP37VqLIZ5tKXWL1xhuazlJklRarDg2GGzo w1Dxk/9aBfn/emfPm9OBz5/odWr2WxxKpV4G3fodRKAuPMUP95eO8yfz2TidTdM3uP8UAZDLG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i+qYLxwAAAOMAAAAPAAAAAAAA AAAAAAAAAKECAABkcnMvZG93bnJldi54bWxQSwUGAAAAAAQABAD5AAAAlQMAAAAA " strokecolor="windowText" strokeweight=".25pt">
                    <v:stroke dashstyle="dash" joinstyle="miter"/>
                  </v:line>
                  <v:line id="Straight Connector 1974316713" o:spid="_x0000_s1077" style="position:absolute;flip:y;visibility:visible;mso-wrap-style:square" from="36385,18573" to="42663,286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7rhAccAAADjAAAADwAAAGRycy9kb3ducmV2LnhtbERPX2vCMBB/H+w7hBv4MjStjqqdUWSg DIaIVXw+mltT1lxKE7Xbp18GAx/v9/8Wq9424kqdrx0rSEcJCOLS6ZorBafjZjgD4QOyxsYxKfgm D6vl48MCc+1ufKBrESoRQ9jnqMCE0OZS+tKQRT9yLXHkPl1nMcSzq6Tu8BbDbSPHSZJJizXHBoMt vRkqv4qLVVD8rHf2vDkd+LxFrzOz/8BnqdTgqV+/ggjUh7v43/2u4/z59GWSZtN0An8/RQDk8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uuEBxwAAAOMAAAAPAAAAAAAA AAAAAAAAAKECAABkcnMvZG93bnJldi54bWxQSwUGAAAAAAQABAD5AAAAlQMAAAAA " strokecolor="windowText" strokeweight=".25pt">
                    <v:stroke dashstyle="dash" joinstyle="miter"/>
                  </v:line>
                  <v:shape id="Straight Arrow Connector 768441180" o:spid="_x0000_s1078" type="#_x0000_t32" style="position:absolute;left:14001;top:8001;width:3958;height:736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0aN/soAAADiAAAADwAAAGRycy9kb3ducmV2LnhtbESPzWrCQBSF90LfYbhCdzpJtDZER6mB aruSqht3l8w1CWbuhMw0pj59Z1Ho8nD++FabwTSip87VlhXE0wgEcWF1zaWC8+l9koJwHlljY5kU /JCDzfpptMJM2zt/UX/0pQgj7DJUUHnfZlK6oiKDbmpb4uBdbWfQB9mVUnd4D+OmkUkULaTBmsND hS3lFRW347dRcOl9mX/aw272sj3kl90jGdJ9otTzeHhbgvA0+P/wX/tDK3hdpPN5HKcBIiAFHJDr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7Ro3+ygAAAOIAAAAPAAAA AAAAAAAAAAAAAKECAABkcnMvZG93bnJldi54bWxQSwUGAAAAAAQABAD5AAAAmAMAAAAA " strokecolor="windowText" strokeweight=".5pt">
                    <v:stroke endarrow="block" joinstyle="miter"/>
                  </v:shape>
                  <v:shape id="Straight Arrow Connector 1396478035" o:spid="_x0000_s1079" type="#_x0000_t32" style="position:absolute;left:10001;top:15430;width:3983;height:696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Dok4skAAADjAAAADwAAAGRycy9kb3ducmV2LnhtbERPzU7CQBC+m/gOmzHxJltbwFJZiDYB 8dSIXLhNumPb2J1tumspPL1rYsJxvv9ZrkfTioF611hW8DiJQBCXVjdcKTh8bh5SEM4ja2wtk4Iz OVivbm+WmGl74g8a9r4SIYRdhgpq77tMSlfWZNBNbEccuC/bG/Th7CupezyFcNPKOIrm0mDDoaHG jvKayu/9j1FwHHyVv9tim8xei/y4vcRj+hYrdX83vjyD8DT6q/jfvdNhfrKYT5/SKJnB308BALn6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A6JOLJAAAA4wAAAA8AAAAA AAAAAAAAAAAAoQIAAGRycy9kb3ducmV2LnhtbFBLBQYAAAAABAAEAPkAAACXAwAAAAA= " strokecolor="windowText" strokeweight=".5pt">
                    <v:stroke endarrow="block" joinstyle="miter"/>
                  </v:shape>
                  <v:shape id="Straight Arrow Connector 1760300725" o:spid="_x0000_s1080" type="#_x0000_t32" style="position:absolute;left:6000;top:10763;width:14876;height:777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h3xnMcAAADjAAAADwAAAGRycy9kb3ducmV2LnhtbERPX2vCMBB/H/gdwgl7m8m6zUpnFBkM BtvDrIqvR3O2xeZSkmi7b78MBj7e7/8t16PtxJV8aB1reJwpEMSVMy3XGva794cFiBCRDXaOScMP BVivJndLLIwbeEvXMtYihXAoUEMTY19IGaqGLIaZ64kTd3LeYkynr6XxOKRw28lMqbm02HJqaLCn t4aqc3mxGs7br3p4zoZDeTl+bk558HL37bW+n46bVxCRxngT/7s/TJqfz9WTUnn2An8/JQDk6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qHfGcxwAAAOMAAAAPAAAAAAAA AAAAAAAAAKECAABkcnMvZG93bnJldi54bWxQSwUGAAAAAAQABAD5AAAAlQMAAAAA " strokecolor="windowText" strokeweight=".5pt">
                    <v:stroke startarrow="block" endarrow="block" joinstyle="miter"/>
                  </v:shape>
                  <v:line id="Straight Connector 981460499" o:spid="_x0000_s1081" style="position:absolute;flip:y;visibility:visible;mso-wrap-style:square" from="16954,18573" to="20862,25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K8mCskAAADiAAAADwAAAGRycy9kb3ducmV2LnhtbESPQWvCQBSE7wX/w/KEXkrdWCSY1FVE sBREilE8P7LPbDD7NmRXTfvrXaHgcZiZb5jZoreNuFLna8cKxqMEBHHpdM2VgsN+/T4F4QOyxsYx KfglD4v54GWGuXY33tG1CJWIEPY5KjAhtLmUvjRk0Y9cSxy9k+sshii7SuoObxFuG/mRJKm0WHNc MNjSylB5Li5WQfG33Nrj+rDj4xd6nZqfDb5JpV6H/fITRKA+PMP/7W+tIJuOJ2kyyTJ4XIp3QM7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SvJgrJAAAA4gAAAA8AAAAA AAAAAAAAAAAAoQIAAGRycy9kb3ducmV2LnhtbFBLBQYAAAAABAAEAPkAAACXAwAAAAA= " strokecolor="windowText" strokeweight=".25pt">
                    <v:stroke dashstyle="dash" joinstyle="miter"/>
                  </v:line>
                  <v:group id="Group 1048133529" o:spid="_x0000_s1082" style="position:absolute;left:10001;top:15430;width:6204;height:11051" coordsize="6204,110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tpqtcgAAADjAAAADwAAAGRycy9kb3ducmV2LnhtbERPzWrCQBC+F/oOywi9 6SamFo2uItIWDyJUBfE2ZMckmJ0N2W0S374rCD3O9z+LVW8q0VLjSssK4lEEgjizuuRcwen4NZyC cB5ZY2WZFNzJwWr5+rLAVNuOf6g9+FyEEHYpKii8r1MpXVaQQTeyNXHgrrYx6MPZ5FI32IVwU8lx FH1IgyWHhgJr2hSU3Q6/RsF3h906iT/b3e26uV+Ok/15F5NSb4N+PQfhqff/4qd7q8P86H0aJ8lk PIPHTwEAufwD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LbaarXIAAAA 4wAAAA8AAAAAAAAAAAAAAAAAqgIAAGRycy9kb3ducmV2LnhtbFBLBQYAAAAABAAEAPoAAACfAwAA AAA= ">
                    <v:line id="Straight Connector 1457033814" o:spid="_x0000_s1083" style="position:absolute;flip:x y;visibility:visible;mso-wrap-style:square" from="0,7779" to="6141,11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ae5dsgAAADjAAAADwAAAGRycy9kb3ducmV2LnhtbERPS0sDMRC+C/6HMIIXsUkf2mVtWoog ePFgLazH6Wa6u7iZLMnYbv+9EQSP871ntRl9r04UUxfYwnRiQBHXwXXcWNh/vNwXoJIgO+wDk4UL Jdisr69WWLpw5nc67aRROYRTiRZakaHUOtUteUyTMBBn7hiiR8lnbLSLeM7hvtczYx61x45zQ4sD PbdUf+2+vYW7N6mKonJDtTX72TFGdzl8irW3N+P2CZTQKP/iP/ery/MXD0sznxfTBfz+lAHQ6x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9ae5dsgAAADjAAAADwAAAAAA AAAAAAAAAAChAgAAZHJzL2Rvd25yZXYueG1sUEsFBgAAAAAEAAQA+QAAAJYDAAAAAA== " strokecolor="windowText" strokeweight=".25pt">
                      <v:stroke dashstyle="dash" joinstyle="miter"/>
                    </v:line>
                    <v:shape id="Straight Arrow Connector 1615016498" o:spid="_x0000_s1084" type="#_x0000_t32" style="position:absolute;left:4094;width:2110;height:1104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Pq6k8wAAADjAAAADwAAAGRycy9kb3ducmV2LnhtbESPS0/DMBCE70j8B2uRuCDqBGhEQ92q 4iFxQW0DEtdVvHmo8TrYpg3/nj0gcdyd2Zlvl+vJDepIIfaeDeSzDBRx7W3PrYGP95fre1AxIVsc PJOBH4qwXp2fLbG0/sR7OlapVRLCsUQDXUpjqXWsO3IYZ34kFq3xwWGSMbTaBjxJuBv0TZYV2mHP 0tDhSI8d1Yfq2xnQ7f7WfT43U/HWhMXT7mr7NVZbYy4vps0DqERT+jf/Xb9awS/yeZYXdwuBlp9k AXr1C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D6upPMAAAA4wAAAA8A AAAAAAAAAAAAAAAAoQIAAGRycy9kb3ducmV2LnhtbFBLBQYAAAAABAAEAPkAAACaAwAAAAA= " strokecolor="windowText" strokeweight=".5pt">
                      <v:stroke endarrow="block" joinstyle="miter"/>
                    </v:shape>
                  </v:group>
                </v:group>
                <v:group id="Group 947038601" o:spid="_x0000_s1085" style="position:absolute;top:3402;width:39143;height:27290" coordsize="39143,27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Q5XPcwAAADiAAAADwAAAGRycy9kb3ducmV2LnhtbESPT2vCQBTE70K/w/IK veluaqs2dRURLT1IwT8gvT2yzySYfRuy2yR++25B6HGYmd8w82VvK9FS40vHGpKRAkGcOVNyruF0 3A5nIHxANlg5Jg038rBcPAzmmBrX8Z7aQ8hFhLBPUUMRQp1K6bOCLPqRq4mjd3GNxRBlk0vTYBfh tpLPSk2kxZLjQoE1rQvKrocfq+Gjw241Tjbt7npZ376Pr1/nXUJaPz32q3cQgfrwH763P42Gt5ep Gs8mKoG/S/EOyMU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RDlc9 zAAAAOIAAAAPAAAAAAAAAAAAAAAAAKoCAABkcnMvZG93bnJldi54bWxQSwUGAAAAAAQABAD6AAAA owMAAAAA ">
                  <v:roundrect id="Rounded Rectangle 14" o:spid="_x0000_s1086" style="position:absolute;left:22406;top:1036;width:8231;height:5308;rotation:1973387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3P14soA AADjAAAADwAAAGRycy9kb3ducmV2LnhtbESPQWvCQBCF70L/wzKF3nSTVGyIrlIKLV48GCvobciO SXB3NmRXTf99VxA8zrz3vXmzWA3WiCv1vnWsIJ0kIIgrp1uuFfzuvsc5CB+QNRrHpOCPPKyWL6MF FtrdeEvXMtQihrAvUEETQldI6auGLPqJ64ijdnK9xRDHvpa6x1sMt0ZmSTKTFluOFxrs6Kuh6lxe bKxRH4xb/2xmG7y00/J8TOVhb5R6ex0+5yACDeFpftBrHbnpe/aRZnmewf2nuAC5/AcAAP//AwBQ SwECLQAUAAYACAAAACEA8PeKu/0AAADiAQAAEwAAAAAAAAAAAAAAAAAAAAAAW0NvbnRlbnRfVHlw ZXNdLnhtbFBLAQItABQABgAIAAAAIQAx3V9h0gAAAI8BAAALAAAAAAAAAAAAAAAAAC4BAABfcmVs cy8ucmVsc1BLAQItABQABgAIAAAAIQAzLwWeQQAAADkAAAAQAAAAAAAAAAAAAAAAACkCAABkcnMv c2hhcGV4bWwueG1sUEsBAi0AFAAGAAgAAAAhAE9z9eLKAAAA4wAAAA8AAAAAAAAAAAAAAAAAmAIA AGRycy9kb3ducmV2LnhtbFBLBQYAAAAABAAEAPUAAACPAwAAAAA= " filled="f" stroked="f" strokeweight="1pt">
                    <v:stroke joinstyle="miter"/>
                    <v:textbox>
                      <w:txbxContent>
                        <w:p w14:paraId="4FEE4178" w14:textId="77777777" w:rsidR="00B06B1E" w:rsidRDefault="00B06B1E" w:rsidP="00B06B1E">
                          <w:pPr>
                            <w:jc w:val="center"/>
                          </w:pPr>
                          <w:r>
                            <w:t>l</w:t>
                          </w:r>
                        </w:p>
                      </w:txbxContent>
                    </v:textbox>
                  </v:roundrect>
                  <v:roundrect id="Rounded Rectangle 15" o:spid="_x0000_s1087" style="position:absolute;left:16240;top:1461;width:8230;height:5308;rotation:-4124105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P+ICckA AADjAAAADwAAAGRycy9kb3ducmV2LnhtbERPS0sDMRC+C/6HMIIXabNRbOvatIig1Evpi9LjsJl9 6GaybGJ37a83hUKP871nOu9tLY7U+sqxBjVMQBBnzlRcaNhtPwYTED4gG6wdk4Y/8jCf3d5MMTWu 4zUdN6EQMYR9ihrKEJpUSp+VZNEPXUMcudy1FkM820KaFrsYbmv5mCQjabHi2FBiQ+8lZT+bX6uB PiuV75eh+Vo9rxeH3H4/dLuT1vd3/dsriEB9uIov7oWJ80dPKnlRajKG808RADn7BwAA//8DAFBL AQItABQABgAIAAAAIQDw94q7/QAAAOIBAAATAAAAAAAAAAAAAAAAAAAAAABbQ29udGVudF9UeXBl c10ueG1sUEsBAi0AFAAGAAgAAAAhADHdX2HSAAAAjwEAAAsAAAAAAAAAAAAAAAAALgEAAF9yZWxz Ly5yZWxzUEsBAi0AFAAGAAgAAAAhADMvBZ5BAAAAOQAAABAAAAAAAAAAAAAAAAAAKQIAAGRycy9z aGFwZXhtbC54bWxQSwECLQAUAAYACAAAACEA6P+ICckAAADjAAAADwAAAAAAAAAAAAAAAACYAgAA ZHJzL2Rvd25yZXYueG1sUEsFBgAAAAAEAAQA9QAAAI4DAAAAAA== " filled="f" stroked="f" strokeweight="1pt">
                    <v:stroke joinstyle="miter"/>
                    <v:textbox>
                      <w:txbxContent>
                        <w:p w14:paraId="02526D7E" w14:textId="77777777" w:rsidR="00B06B1E" w:rsidRDefault="00B06B1E" w:rsidP="00B06B1E">
                          <w:pPr>
                            <w:jc w:val="center"/>
                          </w:pPr>
                          <w:r>
                            <w:t>N</w:t>
                          </w:r>
                        </w:p>
                      </w:txbxContent>
                    </v:textbox>
                  </v:roundrect>
                  <v:roundrect id="Rounded Rectangle 17" o:spid="_x0000_s1088" style="position:absolute;left:6957;top:3139;width:6161;height:4600;rotation:1639074fd;visibility:visible;mso-wrap-style:non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K6GTcsA AADiAAAADwAAAGRycy9kb3ducmV2LnhtbESPT2vCQBTE74LfYXkFL1I3in+jq4hg6dGqqR4f2dck mH0bs1tN/fRuodDjMDO/YRarxpTiRrUrLCvo9yIQxKnVBWcKjoft6xSE88gaS8uk4IccrJbt1gJj be/8Qbe9z0SAsItRQe59FUvp0pwMup6tiIP3ZWuDPsg6k7rGe4CbUg6iaCwNFhwWcqxok1N62X8b BXp2SqbX1B8eRXZ+O3d3yXrzWSrVeWnWcxCeGv8f/mu/awWj2bg/GgwnQ/i9FO6AXD4BAAD//wMA UEsBAi0AFAAGAAgAAAAhAPD3irv9AAAA4gEAABMAAAAAAAAAAAAAAAAAAAAAAFtDb250ZW50X1R5 cGVzXS54bWxQSwECLQAUAAYACAAAACEAMd1fYdIAAACPAQAACwAAAAAAAAAAAAAAAAAuAQAAX3Jl bHMvLnJlbHNQSwECLQAUAAYACAAAACEAMy8FnkEAAAA5AAAAEAAAAAAAAAAAAAAAAAApAgAAZHJz L3NoYXBleG1sLnhtbFBLAQItABQABgAIAAAAIQDgroZNywAAAOIAAAAPAAAAAAAAAAAAAAAAAJgC AABkcnMvZG93bnJldi54bWxQSwUGAAAAAAQABAD1AAAAkAMAAAAA " filled="f" stroked="f">
                    <v:shadow on="t" color="black" opacity="41287f" offset="0,1.5pt"/>
                    <v:textbox>
                      <w:txbxContent>
                        <w:p w14:paraId="24B60C3F" w14:textId="77777777" w:rsidR="00B06B1E" w:rsidRDefault="00B06B1E" w:rsidP="00B06B1E">
                          <w:r w:rsidRPr="007E5DE0">
                            <w:rPr>
                              <w:position w:val="-12"/>
                            </w:rPr>
                            <w:object w:dxaOrig="420" w:dyaOrig="360" w14:anchorId="2F3F2688">
                              <v:shape id="_x0000_i1213" type="#_x0000_t75" style="width:27.2pt;height:24.55pt" o:ole="">
                                <v:imagedata r:id="rId338" o:title=""/>
                              </v:shape>
                              <o:OLEObject Type="Embed" ProgID="Equation.DSMT4" ShapeID="_x0000_i1213" DrawAspect="Content" ObjectID="_1788528495" r:id="rId344"/>
                            </w:object>
                          </w:r>
                        </w:p>
                      </w:txbxContent>
                    </v:textbox>
                  </v:roundrect>
                  <v:roundrect id="Rounded Rectangle 18" o:spid="_x0000_s1089" style="position:absolute;left:22087;top:11243;width:11164;height:5423;rotation:1664288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7TPS8oA AADiAAAADwAAAGRycy9kb3ducmV2LnhtbESPQWvCQBSE7wX/w/KE3nSTWiSNriIFre2ptR48PrPP JJh9G7Jrsv333YLQ4zAz3zDLdTCN6KlztWUF6TQBQVxYXXOp4Pi9nWQgnEfW2FgmBT/kYL0aPSwx 13bgL+oPvhQRwi5HBZX3bS6lKyoy6Ka2JY7exXYGfZRdKXWHQ4SbRj4lyVwarDkuVNjSa0XF9XAz Cvp3M3zun3V4O2fHsBk++t3tdFHqcRw2CxCegv8P39t7rWD2kiXpPEtn8Hcp3gG5+gUAAP//AwBQ SwECLQAUAAYACAAAACEA8PeKu/0AAADiAQAAEwAAAAAAAAAAAAAAAAAAAAAAW0NvbnRlbnRfVHlw ZXNdLnhtbFBLAQItABQABgAIAAAAIQAx3V9h0gAAAI8BAAALAAAAAAAAAAAAAAAAAC4BAABfcmVs cy8ucmVsc1BLAQItABQABgAIAAAAIQAzLwWeQQAAADkAAAAQAAAAAAAAAAAAAAAAACkCAABkcnMv c2hhcGV4bWwueG1sUEsBAi0AFAAGAAgAAAAhAPe0z0vKAAAA4gAAAA8AAAAAAAAAAAAAAAAAmAIA AGRycy9kb3ducmV2LnhtbFBLBQYAAAAABAAEAPUAAACPAwAAAAA= " filled="f" stroked="f" strokeweight="1pt">
                    <v:stroke joinstyle="miter"/>
                    <v:textbox>
                      <w:txbxContent>
                        <w:p w14:paraId="6D095642" w14:textId="77777777" w:rsidR="00B06B1E" w:rsidRDefault="00B06B1E" w:rsidP="00B06B1E">
                          <w:r w:rsidRPr="003B520E">
                            <w:rPr>
                              <w:position w:val="-10"/>
                            </w:rPr>
                            <w:object w:dxaOrig="900" w:dyaOrig="320" w14:anchorId="77009963">
                              <v:shape id="_x0000_i1214" type="#_x0000_t75" style="width:1in;height:34.65pt" o:ole="">
                                <v:imagedata r:id="rId340" o:title=""/>
                              </v:shape>
                              <o:OLEObject Type="Embed" ProgID="Equation.DSMT4" ShapeID="_x0000_i1214" DrawAspect="Content" ObjectID="_1788528496" r:id="rId345"/>
                            </w:object>
                          </w:r>
                        </w:p>
                      </w:txbxContent>
                    </v:textbox>
                  </v:roundrect>
                  <v:roundrect id="Rounded Rectangle 19" o:spid="_x0000_s1090" style="position:absolute;left:6935;top:14694;width:12597;height:5601;rotation:-3800946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tsc5MsA AADiAAAADwAAAGRycy9kb3ducmV2LnhtbESPQWvCQBSE7wX/w/IK3uqmtdY0dZUiCFUKoi3F4zP7 mg1m34bsaqK/3hUKPQ4z8w0zmXW2EidqfOlYweMgAUGcO11yoeD7a/GQgvABWWPlmBScycNs2rub YKZdyxs6bUMhIoR9hgpMCHUmpc8NWfQDVxNH79c1FkOUTSF1g22E20o+JcmLtFhyXDBY09xQftge rQLcreW6Xe32Nnw+G7na1Jef/VKp/n33/gYiUBf+w3/tD61gNErSdPg6HsPtUrwDcnoFAAD//wMA UEsBAi0AFAAGAAgAAAAhAPD3irv9AAAA4gEAABMAAAAAAAAAAAAAAAAAAAAAAFtDb250ZW50X1R5 cGVzXS54bWxQSwECLQAUAAYACAAAACEAMd1fYdIAAACPAQAACwAAAAAAAAAAAAAAAAAuAQAAX3Jl bHMvLnJlbHNQSwECLQAUAAYACAAAACEAMy8FnkEAAAA5AAAAEAAAAAAAAAAAAAAAAAApAgAAZHJz L3NoYXBleG1sLnhtbFBLAQItABQABgAIAAAAIQAW2xzkywAAAOIAAAAPAAAAAAAAAAAAAAAAAJgC AABkcnMvZG93bnJldi54bWxQSwUGAAAAAAQABAD1AAAAkAMAAAAA " filled="f" stroked="f" strokeweight="1pt">
                    <v:stroke joinstyle="miter"/>
                    <v:textbox>
                      <w:txbxContent>
                        <w:p w14:paraId="03B00938" w14:textId="77777777" w:rsidR="00B06B1E" w:rsidRDefault="00B06B1E" w:rsidP="00B06B1E">
                          <w:r w:rsidRPr="007E5DE0">
                            <w:rPr>
                              <w:position w:val="-10"/>
                            </w:rPr>
                            <w:object w:dxaOrig="920" w:dyaOrig="260" w14:anchorId="1A3F2661">
                              <v:shape id="_x0000_i1215" type="#_x0000_t75" style="width:79.45pt;height:22.4pt" o:ole="">
                                <v:imagedata r:id="rId342" o:title=""/>
                              </v:shape>
                              <o:OLEObject Type="Embed" ProgID="Equation.DSMT4" ShapeID="_x0000_i1215" DrawAspect="Content" ObjectID="_1788528497" r:id="rId346"/>
                            </w:object>
                          </w:r>
                        </w:p>
                      </w:txbxContent>
                    </v:textbox>
                  </v:roundrect>
                  <v:roundrect id="Rounded Rectangle 20" o:spid="_x0000_s1091" style="position:absolute;left:-1464;top:12147;width:8230;height:5302;rotation:-90;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k5MDcgA AADjAAAADwAAAGRycy9kb3ducmV2LnhtbERPvW7CMBDeK/EO1iF1KzYUIhIwqK1Ula0lMDCe4iMJ xOcQuxDevq5UqeN9/7dc97YRV+p87VjDeKRAEBfO1Fxq2O/en+YgfEA22DgmDXfysF4NHpaYGXfj LV3zUIoYwj5DDVUIbSalLyqy6EeuJY7c0XUWQzy7UpoObzHcNnKiVCIt1hwbKmzpraLinH9bDR/5 NJ8029PrMT33IbVfl8Pn5qL147B/WYAI1Id/8Z97Y+L8+ew5UTOVJvD7UwRArn4AAAD//wMAUEsB Ai0AFAAGAAgAAAAhAPD3irv9AAAA4gEAABMAAAAAAAAAAAAAAAAAAAAAAFtDb250ZW50X1R5cGVz XS54bWxQSwECLQAUAAYACAAAACEAMd1fYdIAAACPAQAACwAAAAAAAAAAAAAAAAAuAQAAX3JlbHMv LnJlbHNQSwECLQAUAAYACAAAACEAMy8FnkEAAAA5AAAAEAAAAAAAAAAAAAAAAAApAgAAZHJzL3No YXBleG1sLnhtbFBLAQItABQABgAIAAAAIQAmTkwNyAAAAOMAAAAPAAAAAAAAAAAAAAAAAJgCAABk cnMvZG93bnJldi54bWxQSwUGAAAAAAQABAD1AAAAjQMAAAAA " filled="f" stroked="f" strokeweight="1pt">
                    <v:stroke joinstyle="miter"/>
                    <v:textbox>
                      <w:txbxContent>
                        <w:p w14:paraId="135E62BE" w14:textId="77777777" w:rsidR="00B06B1E" w:rsidRDefault="00B06B1E" w:rsidP="00B06B1E">
                          <w:pPr>
                            <w:jc w:val="center"/>
                          </w:pPr>
                          <w:r>
                            <w:t>h</w:t>
                          </w:r>
                        </w:p>
                      </w:txbxContent>
                    </v:textbox>
                  </v:roundrect>
                  <v:roundrect id="Rounded Rectangle 21" o:spid="_x0000_s1092" style="position:absolute;left:16133;top:21982;width:8231;height:5308;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pF1IcYA AADjAAAADwAAAGRycy9kb3ducmV2LnhtbERPzUoDMRC+C75DGMGbzTaH1a5NSxEELwrWIngbN9Ps 0s1kTcZ29emNIHic73+W6ykM6kgp95EtzGcVKOI2up69hd3L/dUNqCzIDofIZOGLMqxX52dLbFw8 8TMdt+JVCeHcoIVOZGy0zm1HAfMsjsSF28cUUMqZvHYJTyU8DNpUVa0D9lwaOhzprqP2sP0MFvzH 3k/ydEDz/R5e38Ygi6Qfrb28mDa3oIQm+Rf/uR9cmb+or40xVV3D708FAL36AQAA//8DAFBLAQIt ABQABgAIAAAAIQDw94q7/QAAAOIBAAATAAAAAAAAAAAAAAAAAAAAAABbQ29udGVudF9UeXBlc10u eG1sUEsBAi0AFAAGAAgAAAAhADHdX2HSAAAAjwEAAAsAAAAAAAAAAAAAAAAALgEAAF9yZWxzLy5y ZWxzUEsBAi0AFAAGAAgAAAAhADMvBZ5BAAAAOQAAABAAAAAAAAAAAAAAAAAAKQIAAGRycy9zaGFw ZXhtbC54bWxQSwECLQAUAAYACAAAACEAgpF1IcYAAADjAAAADwAAAAAAAAAAAAAAAACYAgAAZHJz L2Rvd25yZXYueG1sUEsFBgAAAAAEAAQA9QAAAIsDAAAAAA== " filled="f" stroked="f" strokeweight="1pt">
                    <v:stroke joinstyle="miter"/>
                    <v:textbox>
                      <w:txbxContent>
                        <w:p w14:paraId="26FECBBF" w14:textId="77777777" w:rsidR="00B06B1E" w:rsidRDefault="00B06B1E" w:rsidP="00B06B1E">
                          <w:pPr>
                            <w:jc w:val="center"/>
                          </w:pPr>
                          <w:r>
                            <w:t>mg</w:t>
                          </w:r>
                        </w:p>
                      </w:txbxContent>
                    </v:textbox>
                  </v:roundrect>
                  <v:roundrect id="Rounded Rectangle 22" o:spid="_x0000_s1093" style="position:absolute;left:30912;top:21238;width:8231;height:5308;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H5FcYA AADiAAAADwAAAGRycy9kb3ducmV2LnhtbERPTUsDMRC9C/6HMEJvNtul2HZtWkQo9KJgK4K3cTPN Lt1M1mTarv56IwgeH+97uR58p84UUxvYwGRcgCKug23ZGXjdb27noJIgW+wCk4EvSrBeXV8tsbLh wi903olTOYRThQYakb7SOtUNeUzj0BNn7hCiR8kwOm0jXnK473RZFHfaY8u5ocGeHhuqj7uTN+A+ D26Q5yOW3x/+7b33soj6yZjRzfBwD0pokH/xn3tr8/z5pJwtprMp/F7KGPTqBwAA//8DAFBLAQIt ABQABgAIAAAAIQDw94q7/QAAAOIBAAATAAAAAAAAAAAAAAAAAAAAAABbQ29udGVudF9UeXBlc10u eG1sUEsBAi0AFAAGAAgAAAAhADHdX2HSAAAAjwEAAAsAAAAAAAAAAAAAAAAALgEAAF9yZWxzLy5y ZWxzUEsBAi0AFAAGAAgAAAAhADMvBZ5BAAAAOQAAABAAAAAAAAAAAAAAAAAAKQIAAGRycy9zaGFw ZXhtbC54bWxQSwECLQAUAAYACAAAACEACEH5FcYAAADiAAAADwAAAAAAAAAAAAAAAACYAgAAZHJz L2Rvd25yZXYueG1sUEsFBgAAAAAEAAQA9QAAAIsDAAAAAA== " filled="f" stroked="f" strokeweight="1pt">
                    <v:stroke joinstyle="miter"/>
                    <v:textbox>
                      <w:txbxContent>
                        <w:p w14:paraId="17DB251F" w14:textId="77777777" w:rsidR="00B06B1E" w:rsidRDefault="00B06B1E" w:rsidP="00B06B1E">
                          <w:pPr>
                            <w:jc w:val="center"/>
                          </w:pPr>
                          <w:r>
                            <w:t>α</w:t>
                          </w:r>
                        </w:p>
                      </w:txbxContent>
                    </v:textbox>
                  </v:roundrect>
                  <v:line id="Straight Connector 1112070026" o:spid="_x0000_s1094" style="position:absolute;visibility:visible;mso-wrap-style:square" from="3693,23045" to="6103,230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URm9scAAADjAAAADwAAAGRycy9kb3ducmV2LnhtbERPvW7CMBDekfoO1lXqBnYy0ChgEFSq 1KFDISxsR3wkEfE5sl0S3r6uVKnjff+33k62F3fyoXOsIVsoEMS1Mx03Gk7V+7wAESKywd4xaXhQ gO3mabbG0riRD3Q/xkakEA4lamhjHEopQ92SxbBwA3Hirs5bjOn0jTQexxRue5krtZQWO04NLQ70 1lJ9O35bDZ9FMxaH8/krjsUl31f1qfIPpfXL87RbgYg0xX/xn/vDpPlZlqtXpfIl/P6UAJCb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1RGb2xwAAAOMAAAAPAAAAAAAA AAAAAAAAAKECAABkcnMvZG93bnJldi54bWxQSwUGAAAAAAQABAD5AAAAlQMAAAAA " strokecolor="windowText" strokeweight=".5pt">
                    <v:stroke joinstyle="miter"/>
                  </v:line>
                  <v:line id="Straight Connector 440647787" o:spid="_x0000_s1095" style="position:absolute;flip:x y;visibility:visible;mso-wrap-style:square" from="6138,23045" to="6142,251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js68sAAADiAAAADwAAAGRycy9kb3ducmV2LnhtbESPQUvDQBSE74L/YXkFb3a3EpMSuy3a otRLwVoQb8/sMxvNvg3ZtYn/vlsQPA4z8w2zWI2uFUfqQ+NZw2yqQBBX3jRcazi8Pl7PQYSIbLD1 TBp+KcBqeXmxwNL4gV/ouI+1SBAOJWqwMXallKGy5DBMfUecvE/fO4xJ9rU0PQ4J7lp5o1QuHTac Fix2tLZUfe9/nIaN2+DT19uD/dgW+eDXO3X7/H7Q+moy3t+BiDTG//Bfe2s0ZJnKs6KYF3C+lO6A XJ4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Tdjs68sAAADiAAAADwAA AAAAAAAAAAAAAAChAgAAZHJzL2Rvd25yZXYueG1sUEsFBgAAAAAEAAQA+QAAAJkDAAAAAA== " strokecolor="windowText" strokeweight=".5pt">
                    <v:stroke joinstyle="miter"/>
                  </v:line>
                </v:group>
                <w10:wrap type="square"/>
              </v:group>
            </w:pict>
          </mc:Fallback>
        </mc:AlternateContent>
      </w:r>
      <w:r w:rsidRPr="00B06B1E">
        <w:rPr>
          <w:b/>
        </w:rPr>
        <w:t xml:space="preserve">1.15. </w:t>
      </w:r>
      <w:r w:rsidRPr="00B06B1E">
        <w:rPr>
          <w:b/>
          <w:position w:val="-10"/>
        </w:rPr>
        <w:object w:dxaOrig="760" w:dyaOrig="320" w14:anchorId="11AFA381">
          <v:shape id="_x0000_i1184" type="#_x0000_t75" style="width:38.4pt;height:16pt" o:ole="">
            <v:imagedata r:id="rId347" o:title=""/>
          </v:shape>
          <o:OLEObject Type="Embed" ProgID="Equation.DSMT4" ShapeID="_x0000_i1184" DrawAspect="Content" ObjectID="_1788528466" r:id="rId348"/>
        </w:object>
      </w:r>
      <w:r w:rsidRPr="00B06B1E">
        <w:t>.</w:t>
      </w:r>
    </w:p>
    <w:p w14:paraId="177B881C" w14:textId="77777777" w:rsidR="00B06B1E" w:rsidRPr="00B06B1E" w:rsidRDefault="00B06B1E" w:rsidP="00B06B1E">
      <w:pPr>
        <w:widowControl w:val="0"/>
        <w:pBdr>
          <w:top w:val="nil"/>
          <w:left w:val="nil"/>
          <w:bottom w:val="nil"/>
          <w:right w:val="nil"/>
          <w:between w:val="nil"/>
        </w:pBdr>
        <w:spacing w:after="0" w:line="276" w:lineRule="auto"/>
        <w:jc w:val="both"/>
      </w:pPr>
    </w:p>
    <w:p w14:paraId="7921457A" w14:textId="77777777" w:rsidR="00B06B1E" w:rsidRPr="00B06B1E" w:rsidRDefault="00B06B1E" w:rsidP="00B06B1E">
      <w:pPr>
        <w:widowControl w:val="0"/>
        <w:pBdr>
          <w:top w:val="nil"/>
          <w:left w:val="nil"/>
          <w:bottom w:val="nil"/>
          <w:right w:val="nil"/>
          <w:between w:val="nil"/>
        </w:pBdr>
        <w:spacing w:after="0" w:line="276" w:lineRule="auto"/>
        <w:jc w:val="both"/>
      </w:pPr>
    </w:p>
    <w:p w14:paraId="0C735914" w14:textId="77777777" w:rsidR="00B06B1E" w:rsidRPr="00B06B1E" w:rsidRDefault="00B06B1E" w:rsidP="00B06B1E">
      <w:pPr>
        <w:widowControl w:val="0"/>
        <w:pBdr>
          <w:top w:val="nil"/>
          <w:left w:val="nil"/>
          <w:bottom w:val="nil"/>
          <w:right w:val="nil"/>
          <w:between w:val="nil"/>
        </w:pBdr>
        <w:spacing w:after="0" w:line="276" w:lineRule="auto"/>
        <w:jc w:val="both"/>
      </w:pPr>
    </w:p>
    <w:p w14:paraId="402CFC34" w14:textId="77777777" w:rsidR="00B06B1E" w:rsidRPr="00B06B1E" w:rsidRDefault="00B06B1E" w:rsidP="00B06B1E">
      <w:pPr>
        <w:widowControl w:val="0"/>
        <w:pBdr>
          <w:top w:val="nil"/>
          <w:left w:val="nil"/>
          <w:bottom w:val="nil"/>
          <w:right w:val="nil"/>
          <w:between w:val="nil"/>
        </w:pBdr>
        <w:spacing w:after="0" w:line="276" w:lineRule="auto"/>
        <w:jc w:val="both"/>
      </w:pPr>
    </w:p>
    <w:p w14:paraId="18D4299D" w14:textId="77777777" w:rsidR="00B06B1E" w:rsidRPr="00B06B1E" w:rsidRDefault="00B06B1E" w:rsidP="00B06B1E">
      <w:pPr>
        <w:widowControl w:val="0"/>
        <w:pBdr>
          <w:top w:val="nil"/>
          <w:left w:val="nil"/>
          <w:bottom w:val="nil"/>
          <w:right w:val="nil"/>
          <w:between w:val="nil"/>
        </w:pBdr>
        <w:spacing w:after="0" w:line="276" w:lineRule="auto"/>
        <w:jc w:val="both"/>
      </w:pPr>
    </w:p>
    <w:p w14:paraId="1E4D33E5" w14:textId="77777777" w:rsidR="00B06B1E" w:rsidRPr="00B06B1E" w:rsidRDefault="00B06B1E" w:rsidP="00B06B1E">
      <w:pPr>
        <w:widowControl w:val="0"/>
        <w:pBdr>
          <w:top w:val="nil"/>
          <w:left w:val="nil"/>
          <w:bottom w:val="nil"/>
          <w:right w:val="nil"/>
          <w:between w:val="nil"/>
        </w:pBdr>
        <w:spacing w:after="0" w:line="276" w:lineRule="auto"/>
        <w:jc w:val="both"/>
      </w:pPr>
    </w:p>
    <w:p w14:paraId="12CC9317" w14:textId="77777777" w:rsidR="00B06B1E" w:rsidRPr="00B06B1E" w:rsidRDefault="00B06B1E" w:rsidP="00B06B1E">
      <w:pPr>
        <w:widowControl w:val="0"/>
        <w:pBdr>
          <w:top w:val="nil"/>
          <w:left w:val="nil"/>
          <w:bottom w:val="nil"/>
          <w:right w:val="nil"/>
          <w:between w:val="nil"/>
        </w:pBdr>
        <w:spacing w:after="0" w:line="276" w:lineRule="auto"/>
        <w:jc w:val="both"/>
      </w:pPr>
    </w:p>
    <w:p w14:paraId="4D3383FD" w14:textId="77777777" w:rsidR="00B06B1E" w:rsidRPr="00B06B1E" w:rsidRDefault="00B06B1E" w:rsidP="00B06B1E">
      <w:pPr>
        <w:widowControl w:val="0"/>
        <w:pBdr>
          <w:top w:val="nil"/>
          <w:left w:val="nil"/>
          <w:bottom w:val="nil"/>
          <w:right w:val="nil"/>
          <w:between w:val="nil"/>
        </w:pBdr>
        <w:spacing w:after="0" w:line="276" w:lineRule="auto"/>
        <w:jc w:val="both"/>
      </w:pPr>
    </w:p>
    <w:p w14:paraId="4C5B6850" w14:textId="77777777" w:rsidR="00B06B1E" w:rsidRPr="00B06B1E" w:rsidRDefault="00B06B1E" w:rsidP="00B06B1E">
      <w:pPr>
        <w:widowControl w:val="0"/>
        <w:pBdr>
          <w:top w:val="nil"/>
          <w:left w:val="nil"/>
          <w:bottom w:val="nil"/>
          <w:right w:val="nil"/>
          <w:between w:val="nil"/>
        </w:pBdr>
        <w:spacing w:after="0" w:line="276" w:lineRule="auto"/>
        <w:jc w:val="both"/>
      </w:pPr>
    </w:p>
    <w:p w14:paraId="69BD9203" w14:textId="77777777" w:rsidR="00B06B1E" w:rsidRPr="00B06B1E" w:rsidRDefault="00B06B1E" w:rsidP="00B06B1E">
      <w:pPr>
        <w:widowControl w:val="0"/>
        <w:pBdr>
          <w:top w:val="nil"/>
          <w:left w:val="nil"/>
          <w:bottom w:val="nil"/>
          <w:right w:val="nil"/>
          <w:between w:val="nil"/>
        </w:pBdr>
        <w:spacing w:after="0" w:line="276" w:lineRule="auto"/>
        <w:jc w:val="both"/>
      </w:pPr>
    </w:p>
    <w:p w14:paraId="28976BD6" w14:textId="77777777" w:rsidR="00B06B1E" w:rsidRPr="00B06B1E" w:rsidRDefault="00B06B1E" w:rsidP="00B06B1E">
      <w:pPr>
        <w:widowControl w:val="0"/>
        <w:pBdr>
          <w:top w:val="nil"/>
          <w:left w:val="nil"/>
          <w:bottom w:val="nil"/>
          <w:right w:val="nil"/>
          <w:between w:val="nil"/>
        </w:pBdr>
        <w:spacing w:after="0" w:line="276" w:lineRule="auto"/>
        <w:jc w:val="both"/>
      </w:pPr>
    </w:p>
    <w:p w14:paraId="5410B60D" w14:textId="77777777" w:rsidR="00B06B1E" w:rsidRPr="00B06B1E" w:rsidRDefault="00B06B1E" w:rsidP="00B06B1E">
      <w:pPr>
        <w:widowControl w:val="0"/>
        <w:pBdr>
          <w:top w:val="nil"/>
          <w:left w:val="nil"/>
          <w:bottom w:val="nil"/>
          <w:right w:val="nil"/>
          <w:between w:val="nil"/>
        </w:pBdr>
        <w:spacing w:after="0" w:line="276" w:lineRule="auto"/>
        <w:jc w:val="both"/>
      </w:pPr>
    </w:p>
    <w:p w14:paraId="2024EB3D" w14:textId="77777777" w:rsidR="00B06B1E" w:rsidRPr="00B06B1E" w:rsidRDefault="00B06B1E" w:rsidP="00B06B1E">
      <w:pPr>
        <w:widowControl w:val="0"/>
        <w:pBdr>
          <w:top w:val="nil"/>
          <w:left w:val="nil"/>
          <w:bottom w:val="nil"/>
          <w:right w:val="nil"/>
          <w:between w:val="nil"/>
        </w:pBdr>
        <w:spacing w:after="0" w:line="276" w:lineRule="auto"/>
        <w:jc w:val="both"/>
      </w:pPr>
    </w:p>
    <w:p w14:paraId="436146D2" w14:textId="77777777" w:rsidR="00B06B1E" w:rsidRPr="00B06B1E" w:rsidRDefault="00B06B1E" w:rsidP="00B06B1E">
      <w:pPr>
        <w:widowControl w:val="0"/>
        <w:pBdr>
          <w:top w:val="nil"/>
          <w:left w:val="nil"/>
          <w:bottom w:val="nil"/>
          <w:right w:val="nil"/>
          <w:between w:val="nil"/>
        </w:pBdr>
        <w:spacing w:after="0" w:line="276" w:lineRule="auto"/>
        <w:jc w:val="both"/>
      </w:pPr>
    </w:p>
    <w:p w14:paraId="05E6C0F5"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Vì “Lực ma sát trượt cân bằng với thành phần trọng lực dọc theo mặt phẳng nghiêng sao cho tấm nhôm, khi đã khởi động, sẽ trượt xuống với vận tốc không đổi” nên độ giảm cơ năng đúng bằng độ giảm thế năng:</w:t>
      </w:r>
    </w:p>
    <w:p w14:paraId="0085223E" w14:textId="77777777" w:rsidR="00B06B1E" w:rsidRPr="00B06B1E" w:rsidRDefault="00B06B1E" w:rsidP="00B06B1E">
      <w:pPr>
        <w:widowControl w:val="0"/>
        <w:pBdr>
          <w:top w:val="nil"/>
          <w:left w:val="nil"/>
          <w:bottom w:val="nil"/>
          <w:right w:val="nil"/>
          <w:between w:val="nil"/>
        </w:pBdr>
        <w:spacing w:after="0" w:line="276" w:lineRule="auto"/>
        <w:ind w:firstLine="720"/>
        <w:jc w:val="both"/>
      </w:pPr>
      <w:r w:rsidRPr="00B06B1E">
        <w:rPr>
          <w:position w:val="-4"/>
        </w:rPr>
        <w:object w:dxaOrig="180" w:dyaOrig="279" w14:anchorId="1A20596B">
          <v:shape id="_x0000_i1185" type="#_x0000_t75" style="width:9.05pt;height:14.95pt" o:ole="">
            <v:imagedata r:id="rId349" o:title=""/>
          </v:shape>
          <o:OLEObject Type="Embed" ProgID="Equation.DSMT4" ShapeID="_x0000_i1185" DrawAspect="Content" ObjectID="_1788528467" r:id="rId350"/>
        </w:object>
      </w:r>
      <w:r w:rsidRPr="00B06B1E">
        <w:t xml:space="preserve"> </w:t>
      </w:r>
      <w:r w:rsidRPr="00B06B1E">
        <w:rPr>
          <w:position w:val="-10"/>
        </w:rPr>
        <w:object w:dxaOrig="2240" w:dyaOrig="320" w14:anchorId="66131145">
          <v:shape id="_x0000_i1186" type="#_x0000_t75" style="width:112pt;height:16pt" o:ole="">
            <v:imagedata r:id="rId351" o:title=""/>
          </v:shape>
          <o:OLEObject Type="Embed" ProgID="Equation.DSMT4" ShapeID="_x0000_i1186" DrawAspect="Content" ObjectID="_1788528468" r:id="rId352"/>
        </w:object>
      </w:r>
    </w:p>
    <w:p w14:paraId="0E7F5096"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 xml:space="preserve">Nhiệt lượng tấm nhôm tăng thêm bằng </w:t>
      </w:r>
      <w:r w:rsidRPr="00B06B1E">
        <w:rPr>
          <w:position w:val="-10"/>
        </w:rPr>
        <w:object w:dxaOrig="920" w:dyaOrig="320" w14:anchorId="048A7523">
          <v:shape id="_x0000_i1187" type="#_x0000_t75" style="width:45.85pt;height:16pt" o:ole="">
            <v:imagedata r:id="rId353" o:title=""/>
          </v:shape>
          <o:OLEObject Type="Embed" ProgID="Equation.DSMT4" ShapeID="_x0000_i1187" DrawAspect="Content" ObjectID="_1788528469" r:id="rId354"/>
        </w:object>
      </w:r>
      <w:r w:rsidRPr="00B06B1E">
        <w:t>:</w:t>
      </w:r>
    </w:p>
    <w:p w14:paraId="4543367A" w14:textId="77777777" w:rsidR="00B06B1E" w:rsidRPr="00B06B1E" w:rsidRDefault="00B06B1E" w:rsidP="00B06B1E">
      <w:pPr>
        <w:widowControl w:val="0"/>
        <w:pBdr>
          <w:top w:val="nil"/>
          <w:left w:val="nil"/>
          <w:bottom w:val="nil"/>
          <w:right w:val="nil"/>
          <w:between w:val="nil"/>
        </w:pBdr>
        <w:spacing w:after="0" w:line="276" w:lineRule="auto"/>
        <w:ind w:firstLine="720"/>
        <w:jc w:val="both"/>
      </w:pPr>
      <w:r w:rsidRPr="00B06B1E">
        <w:rPr>
          <w:position w:val="-4"/>
        </w:rPr>
        <w:object w:dxaOrig="180" w:dyaOrig="279" w14:anchorId="4EBC76DD">
          <v:shape id="_x0000_i1188" type="#_x0000_t75" style="width:9.05pt;height:14.95pt" o:ole="">
            <v:imagedata r:id="rId349" o:title=""/>
          </v:shape>
          <o:OLEObject Type="Embed" ProgID="Equation.DSMT4" ShapeID="_x0000_i1188" DrawAspect="Content" ObjectID="_1788528470" r:id="rId355"/>
        </w:object>
      </w:r>
      <w:r w:rsidRPr="00B06B1E">
        <w:t xml:space="preserve"> </w:t>
      </w:r>
      <w:r w:rsidRPr="00B06B1E">
        <w:rPr>
          <w:position w:val="-10"/>
        </w:rPr>
        <w:object w:dxaOrig="3700" w:dyaOrig="320" w14:anchorId="2F28CA23">
          <v:shape id="_x0000_i1189" type="#_x0000_t75" style="width:185.6pt;height:16pt" o:ole="">
            <v:imagedata r:id="rId356" o:title=""/>
          </v:shape>
          <o:OLEObject Type="Embed" ProgID="Equation.DSMT4" ShapeID="_x0000_i1189" DrawAspect="Content" ObjectID="_1788528471" r:id="rId357"/>
        </w:object>
      </w:r>
    </w:p>
    <w:p w14:paraId="3E8DBD3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6. </w:t>
      </w:r>
      <w:r w:rsidRPr="00B06B1E">
        <w:t>7,95 K.</w:t>
      </w:r>
    </w:p>
    <w:p w14:paraId="5EA02BA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Độ lớn công của lực cản không khí bằng độ giảm cơ năng của vật :</w:t>
      </w:r>
    </w:p>
    <w:p w14:paraId="41B6EB7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ab/>
      </w:r>
      <w:r w:rsidRPr="00B06B1E">
        <w:rPr>
          <w:position w:val="-24"/>
        </w:rPr>
        <w:object w:dxaOrig="1719" w:dyaOrig="620" w14:anchorId="4ADF6FFD">
          <v:shape id="_x0000_i1190" type="#_x0000_t75" style="width:86.95pt;height:30.95pt" o:ole="">
            <v:imagedata r:id="rId358" o:title=""/>
          </v:shape>
          <o:OLEObject Type="Embed" ProgID="Equation.DSMT4" ShapeID="_x0000_i1190" DrawAspect="Content" ObjectID="_1788528472" r:id="rId359"/>
        </w:object>
      </w:r>
    </w:p>
    <w:p w14:paraId="21736F7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Nhiệt lượng tăng thêm bằng độ lớn công của lực cản không khí:</w:t>
      </w:r>
    </w:p>
    <w:p w14:paraId="64874BFE"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noProof/>
          <w:lang w:val="en-US"/>
        </w:rPr>
        <mc:AlternateContent>
          <mc:Choice Requires="wpg">
            <w:drawing>
              <wp:anchor distT="0" distB="0" distL="114300" distR="114300" simplePos="0" relativeHeight="251667456" behindDoc="0" locked="0" layoutInCell="1" allowOverlap="1" wp14:anchorId="7728AB5B" wp14:editId="6E42CACD">
                <wp:simplePos x="0" y="0"/>
                <wp:positionH relativeFrom="column">
                  <wp:posOffset>2893513</wp:posOffset>
                </wp:positionH>
                <wp:positionV relativeFrom="paragraph">
                  <wp:posOffset>305</wp:posOffset>
                </wp:positionV>
                <wp:extent cx="3470275" cy="2177415"/>
                <wp:effectExtent l="0" t="0" r="15875" b="0"/>
                <wp:wrapSquare wrapText="bothSides"/>
                <wp:docPr id="1351937560" name="Group 1351937560"/>
                <wp:cNvGraphicFramePr/>
                <a:graphic xmlns:a="http://schemas.openxmlformats.org/drawingml/2006/main">
                  <a:graphicData uri="http://schemas.microsoft.com/office/word/2010/wordprocessingGroup">
                    <wpg:wgp>
                      <wpg:cNvGrpSpPr/>
                      <wpg:grpSpPr>
                        <a:xfrm>
                          <a:off x="0" y="0"/>
                          <a:ext cx="3470275" cy="2177415"/>
                          <a:chOff x="0" y="0"/>
                          <a:chExt cx="3470552" cy="2177809"/>
                        </a:xfrm>
                      </wpg:grpSpPr>
                      <wps:wsp>
                        <wps:cNvPr id="1944324513" name="Right Triangle 1944324513"/>
                        <wps:cNvSpPr/>
                        <wps:spPr>
                          <a:xfrm>
                            <a:off x="406717" y="558140"/>
                            <a:ext cx="2719450" cy="1567543"/>
                          </a:xfrm>
                          <a:prstGeom prst="rtTriangle">
                            <a:avLst/>
                          </a:prstGeom>
                          <a:solidFill>
                            <a:sysClr val="window" lastClr="FFFFFF"/>
                          </a:solid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7078781" name="Straight Arrow Connector 1017078781"/>
                        <wps:cNvCnPr/>
                        <wps:spPr>
                          <a:xfrm>
                            <a:off x="751102" y="83127"/>
                            <a:ext cx="2600696" cy="1567543"/>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1187143151" name="Rounded Rectangle 28"/>
                        <wps:cNvSpPr/>
                        <wps:spPr>
                          <a:xfrm rot="1877718">
                            <a:off x="1427995" y="938151"/>
                            <a:ext cx="451263" cy="285008"/>
                          </a:xfrm>
                          <a:prstGeom prst="roundRect">
                            <a:avLst/>
                          </a:prstGeom>
                          <a:solidFill>
                            <a:sysClr val="window" lastClr="FFFFFF"/>
                          </a:solid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1182597" name="Straight Connector 931182597"/>
                        <wps:cNvCnPr/>
                        <wps:spPr>
                          <a:xfrm flipV="1">
                            <a:off x="406717" y="0"/>
                            <a:ext cx="344385" cy="546265"/>
                          </a:xfrm>
                          <a:prstGeom prst="line">
                            <a:avLst/>
                          </a:prstGeom>
                          <a:noFill/>
                          <a:ln w="6350" cap="flat" cmpd="sng" algn="ctr">
                            <a:solidFill>
                              <a:sysClr val="windowText" lastClr="000000"/>
                            </a:solidFill>
                            <a:prstDash val="dash"/>
                            <a:miter lim="800000"/>
                          </a:ln>
                          <a:effectLst/>
                        </wps:spPr>
                        <wps:bodyPr/>
                      </wps:wsp>
                      <wps:wsp>
                        <wps:cNvPr id="515869580" name="Straight Connector 515869580"/>
                        <wps:cNvCnPr/>
                        <wps:spPr>
                          <a:xfrm flipV="1">
                            <a:off x="3126167" y="1567543"/>
                            <a:ext cx="344385" cy="546265"/>
                          </a:xfrm>
                          <a:prstGeom prst="line">
                            <a:avLst/>
                          </a:prstGeom>
                          <a:noFill/>
                          <a:ln w="6350" cap="flat" cmpd="sng" algn="ctr">
                            <a:solidFill>
                              <a:sysClr val="windowText" lastClr="000000"/>
                            </a:solidFill>
                            <a:prstDash val="dash"/>
                            <a:miter lim="800000"/>
                          </a:ln>
                          <a:effectLst/>
                        </wps:spPr>
                        <wps:bodyPr/>
                      </wps:wsp>
                      <wps:wsp>
                        <wps:cNvPr id="706234335" name="Rounded Rectangle 33"/>
                        <wps:cNvSpPr/>
                        <wps:spPr>
                          <a:xfrm rot="1877718">
                            <a:off x="1843632" y="593766"/>
                            <a:ext cx="633539" cy="337134"/>
                          </a:xfrm>
                          <a:prstGeom prst="roundRect">
                            <a:avLst/>
                          </a:prstGeom>
                          <a:noFill/>
                          <a:ln w="19050" cap="flat" cmpd="sng" algn="ctr">
                            <a:noFill/>
                            <a:prstDash val="solid"/>
                            <a:miter lim="800000"/>
                          </a:ln>
                          <a:effectLst/>
                        </wps:spPr>
                        <wps:txbx>
                          <w:txbxContent>
                            <w:p w14:paraId="4D2BDBB8" w14:textId="77777777" w:rsidR="00B06B1E" w:rsidRPr="001D1F80" w:rsidRDefault="00B06B1E" w:rsidP="00B06B1E">
                              <w:pPr>
                                <w:jc w:val="center"/>
                              </w:pPr>
                              <w:r>
                                <w:t>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045553" name="Rounded Rectangle 34"/>
                        <wps:cNvSpPr/>
                        <wps:spPr>
                          <a:xfrm>
                            <a:off x="2401772" y="1840675"/>
                            <a:ext cx="633539" cy="337134"/>
                          </a:xfrm>
                          <a:prstGeom prst="roundRect">
                            <a:avLst/>
                          </a:prstGeom>
                          <a:noFill/>
                          <a:ln w="19050" cap="flat" cmpd="sng" algn="ctr">
                            <a:noFill/>
                            <a:prstDash val="solid"/>
                            <a:miter lim="800000"/>
                          </a:ln>
                          <a:effectLst/>
                        </wps:spPr>
                        <wps:txbx>
                          <w:txbxContent>
                            <w:p w14:paraId="26990A4C" w14:textId="77777777" w:rsidR="00B06B1E" w:rsidRPr="001D1F80" w:rsidRDefault="00B06B1E" w:rsidP="00B06B1E">
                              <w:pPr>
                                <w:jc w:val="center"/>
                              </w:pPr>
                              <w:r>
                                <w:t>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734428" name="Straight Connector 180734428"/>
                        <wps:cNvCnPr/>
                        <wps:spPr>
                          <a:xfrm>
                            <a:off x="406717" y="1900052"/>
                            <a:ext cx="249382" cy="11875"/>
                          </a:xfrm>
                          <a:prstGeom prst="line">
                            <a:avLst/>
                          </a:prstGeom>
                          <a:noFill/>
                          <a:ln w="6350" cap="flat" cmpd="sng" algn="ctr">
                            <a:solidFill>
                              <a:sysClr val="windowText" lastClr="000000"/>
                            </a:solidFill>
                            <a:prstDash val="solid"/>
                            <a:miter lim="800000"/>
                          </a:ln>
                          <a:effectLst/>
                        </wps:spPr>
                        <wps:bodyPr/>
                      </wps:wsp>
                      <wps:wsp>
                        <wps:cNvPr id="2106763445" name="Straight Connector 2106763445"/>
                        <wps:cNvCnPr/>
                        <wps:spPr>
                          <a:xfrm>
                            <a:off x="656099" y="1911927"/>
                            <a:ext cx="0" cy="201716"/>
                          </a:xfrm>
                          <a:prstGeom prst="line">
                            <a:avLst/>
                          </a:prstGeom>
                          <a:noFill/>
                          <a:ln w="6350" cap="flat" cmpd="sng" algn="ctr">
                            <a:solidFill>
                              <a:sysClr val="windowText" lastClr="000000"/>
                            </a:solidFill>
                            <a:prstDash val="solid"/>
                            <a:miter lim="800000"/>
                          </a:ln>
                          <a:effectLst/>
                        </wps:spPr>
                        <wps:bodyPr/>
                      </wps:wsp>
                      <wps:wsp>
                        <wps:cNvPr id="1032646939" name="Rounded Rectangle 37"/>
                        <wps:cNvSpPr/>
                        <wps:spPr>
                          <a:xfrm rot="16200000">
                            <a:off x="-448306" y="1246909"/>
                            <a:ext cx="1301240" cy="404627"/>
                          </a:xfrm>
                          <a:prstGeom prst="roundRect">
                            <a:avLst/>
                          </a:prstGeom>
                          <a:noFill/>
                          <a:ln w="19050" cap="flat" cmpd="sng" algn="ctr">
                            <a:noFill/>
                            <a:prstDash val="solid"/>
                            <a:miter lim="800000"/>
                          </a:ln>
                          <a:effectLst/>
                        </wps:spPr>
                        <wps:txbx>
                          <w:txbxContent>
                            <w:p w14:paraId="47F604F5" w14:textId="77777777" w:rsidR="00B06B1E" w:rsidRDefault="00B06B1E" w:rsidP="00B06B1E">
                              <w:r w:rsidRPr="006174D4">
                                <w:rPr>
                                  <w:position w:val="-6"/>
                                </w:rPr>
                                <w:object w:dxaOrig="1100" w:dyaOrig="279" w14:anchorId="582CC107">
                                  <v:shape id="_x0000_i1216" type="#_x0000_t75" style="width:88pt;height:22.4pt" o:ole="">
                                    <v:imagedata r:id="rId360" o:title=""/>
                                  </v:shape>
                                  <o:OLEObject Type="Embed" ProgID="Equation.DSMT4" ShapeID="_x0000_i1216" DrawAspect="Content" ObjectID="_1788528498" r:id="rId361"/>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351937560" o:spid="_x0000_s1096" style="position:absolute;left:0;text-align:left;margin-left:227.85pt;margin-top:0;width:273.25pt;height:171.45pt;z-index:251667456;mso-position-horizontal-relative:text;mso-position-vertical-relative:text" coordsize="34705,2177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3zHlQUAAOQeAAAOAAAAZHJzL2Uyb0RvYy54bWzsWdlu2zgUfR9g/oHQe2tRu4w6RZA2xQBF GzSZ6TOjxRYgiRqKiZ35+jkktcWO2yQtjE7GfpAlcT+8957DqzdvN1VJbjPRFrxeWPS1bZGsTnha 1MuF9efV+avIIq1kdcpKXmcL6y5rrbcnv//2Zt3MM4eveJlmgqCTup2vm4W1krKZz2Ztssoq1r7m TVajMOeiYhKPYjlLBVuj96qcObYdzNZcpI3gSda2ePvOFFonuv88zxL5Oc/bTJJyYWFuUl+Fvl6r 6+zkDZsvBWtWRdJNgz1jFhUragw6dPWOSUZuRLHTVVUkgrc8l68TXs14nhdJpteA1VB7azUfBL9p 9FqW8/WyGWACtFs4Pbvb5NPthSBFir1zfRq7oR8ApppV2Cs9PJm8B1jrZjlHmw+iuWwuRPdiaZ7U +je5qNQ/VkY2Gua7AeZsI0mCl64X2k7oWyRBmUPD0KO+2Yhkhd3aaZes3k9a+r4ztozsWLWc9QPP 1PyG6awbGFU74tb+GG6XK9ZkejtahUGPW+x5ruP51O1x+1IsV5JciYLVyzIjdKyg8dKNB/TaeQsg H4DOs4OQhhYBRr4fUa+z1R5EJ0S/PvZKgUj9IPQ99x4UbN6IVn7IeEXUzcISsp+StlR2+7GVBru+ oppFy8siPS/KUj/ctWelILcM3gOnS/naIiVrJV4urHP968a816ysyRqTim09Pwa3zksmMdWqgaG1 9dIirFwiXiRS6Lnca93uDHqFRU8GtvXvoYHVQt6xdmVmrHtV1di8KiTCTFlUCyuati5rVZrpQNHB oYzGbIm6u+bpHTZacBM52iY5LzDIR4BwwQRCBXYA4U9+xiUvOZbNuzuLrLj456H3qj4sEaUWWSP0 AJK/b5jIsMQ/athoTD3sNpH6wfNDBw9iWnI9LalvqjOO/aEItE2ib1V9Wfa3ueDVV0TJUzUqilid YGwDfvdwJk1IRJxNstNTXQ3xqWHyY33ZJKpzhZOC92rzlYmmMymJjfnEe79g8y2bMnVVy5qf3kie F9rgRlzhuZ2PqshyCGe1aWiHURgBLRPkLqVg2l9PheBrcsbrGqTBBaFj1dFtz+ou6PU20geeIeKF PqU2IhS8MnKpExr7G7w2AGfFwRO8tu3mN0zMbMUW0srNDc7KdbXJGycM3F/bB9l8lbH0fZ0SedeA c2QXNQ1skhXlw2WI+I/0XRXiDmxkNAqp51J/MLIv/KZOs5R8gWkZUnAitUI1LzDJHjIwUQedhSGN tAN2rEo9J4xjECiMLHYjNZDe8t7KQEZOADrS/Br5tq0HG0hylxnU9NTcjsSgWfbxxnUkhhdCDLFL aeT4MQTXFi8MgZeMdUbX3UMIJC+L5q+eNzu3nSi6LTHnQkJGnSD2vcAJtB7e77BlUSshukO4vywN pBBlJkb9oBI7fDT3qR8FsR9BOe21jLHO8ywDQiGggRH7Ey0PZTocfI4G8jipfngDCe3AcT3Xhf8a A9lle1cfzZ7L9pHnBq6RlD5O6EFwn+0DDO3Ghu1dN6Sup8r3Bw8kFb7P9jXfEpJPOM1N2v78A5nc XG90vsLRy1SYHs9oL+qM5nnU9nzfH/MpO+rZmPi3/UnRY0e8joezXGg8iEaKhrt8Ux9e/68upGE4 utDLS3NEdghNiUPmfs1Chzrf1SwTV5poWDCCbSMZi+ajUHE8HEi7BC0UtXG0/Vz0nxOyPy+neHih 4lBEvgB2MSiVIfk1HnImlZ5iFwG+G8QQISoZHVMabye+oJ51NgKBmGr9crQJKJftPPPhbYLarhN4 QawE5F71qpOY32bbLlcV4JscftNk1SvPi1wbKU9lGg6GMp9sxpBBXRvvOwPxbBx/9Xj7DeSlCFjt B0f2PST76u+D+JSqz0fdZ1/1rXb6rPPF48fpk38BAAD//wMAUEsDBBQABgAIAAAAIQDh6g0O4AAA AAkBAAAPAAAAZHJzL2Rvd25yZXYueG1sTI/NasMwEITvhb6D2EJvjWwn7o/rdQih7SkEmhRKbxtr Y5tYkrEU23n7Kqf2OMww802+nHQrBu5dYw1CPItAsCmtakyF8LV/f3gG4TwZRa01jHBhB8vi9ian TNnRfPKw85UIJcZlhFB732VSurJmTW5mOzbBO9pekw+yr6TqaQzlupVJFD1KTY0JCzV1vK65PO3O GuFjpHE1j9+Gzem4vvzs0+33JmbE+7tp9QrC8+T/wnDFD+hQBKaDPRvlRIuwSNOnEEUIj652FCUJ iAPCfJG8gCxy+f9B8QsAAP//AwBQSwECLQAUAAYACAAAACEAtoM4kv4AAADhAQAAEwAAAAAAAAAA AAAAAAAAAAAAW0NvbnRlbnRfVHlwZXNdLnhtbFBLAQItABQABgAIAAAAIQA4/SH/1gAAAJQBAAAL AAAAAAAAAAAAAAAAAC8BAABfcmVscy8ucmVsc1BLAQItABQABgAIAAAAIQCF/3zHlQUAAOQeAAAO AAAAAAAAAAAAAAAAAC4CAABkcnMvZTJvRG9jLnhtbFBLAQItABQABgAIAAAAIQDh6g0O4AAAAAkB AAAPAAAAAAAAAAAAAAAAAO8HAABkcnMvZG93bnJldi54bWxQSwUGAAAAAAQABADzAAAA/AgAAAAA ">
                <v:shape id="Right Triangle 1944324513" o:spid="_x0000_s1097" type="#_x0000_t6" style="position:absolute;left:4067;top:5581;width:27194;height:1567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z1V18gA AADjAAAADwAAAGRycy9kb3ducmV2LnhtbERPzWrCQBC+F/oOyxR6KXWTmIhGV7GCUAo5aAWvY3ZM gtnZkF01fftuoeBxvv9ZrAbTihv1rrGsIB5FIIhLqxuuFBy+t+9TEM4ja2wtk4IfcrBaPj8tMNf2 zju67X0lQgi7HBXU3ne5lK6syaAb2Y44cGfbG/Th7Cupe7yHcNPKJIom0mDDoaHGjjY1lZf91SjI Ton8io9cnN/YFh/FCbPreqLU68uwnoPwNPiH+N/9qcP8WZqOkzSLx/D3UwBALn8BAAD//wMAUEsB Ai0AFAAGAAgAAAAhAPD3irv9AAAA4gEAABMAAAAAAAAAAAAAAAAAAAAAAFtDb250ZW50X1R5cGVz XS54bWxQSwECLQAUAAYACAAAACEAMd1fYdIAAACPAQAACwAAAAAAAAAAAAAAAAAuAQAAX3JlbHMv LnJlbHNQSwECLQAUAAYACAAAACEAMy8FnkEAAAA5AAAAEAAAAAAAAAAAAAAAAAApAgAAZHJzL3No YXBleG1sLnhtbFBLAQItABQABgAIAAAAIQDnPVXXyAAAAOMAAAAPAAAAAAAAAAAAAAAAAJgCAABk cnMvZG93bnJldi54bWxQSwUGAAAAAAQABAD1AAAAjQMAAAAA " fillcolor="window" strokecolor="windowText" strokeweight="1.5pt"/>
                <v:shape id="Straight Arrow Connector 1017078781" o:spid="_x0000_s1098" type="#_x0000_t32" style="position:absolute;left:7511;top:831;width:26006;height:1567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QgWjscAAADjAAAADwAAAGRycy9kb3ducmV2LnhtbERPX2vCMBB/H/gdwgm+zaQia+mMIoIw 2B5m3djr0ZxtsbmUJNru2y+DwR7v9/82u8n24k4+dI41ZEsFgrh2puNGw8f5+FiACBHZYO+YNHxT gN129rDB0riRT3SvYiNSCIcSNbQxDqWUoW7JYli6gThxF+ctxnT6RhqPYwq3vVwp9SQtdpwaWhzo 0FJ9rW5Ww/X01ozr1fhZ3b5e95c8eHl+91ov5tP+GUSkKf6L/9wvJs1XWa7yIi8y+P0pASC3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5CBaOxwAAAOMAAAAPAAAAAAAA AAAAAAAAAKECAABkcnMvZG93bnJldi54bWxQSwUGAAAAAAQABAD5AAAAlQMAAAAA " strokecolor="windowText" strokeweight=".5pt">
                  <v:stroke startarrow="block" endarrow="block" joinstyle="miter"/>
                </v:shape>
                <v:roundrect id="Rounded Rectangle 28" o:spid="_x0000_s1099" style="position:absolute;left:14279;top:9381;width:4513;height:2850;rotation:2050969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cOKcUA AADjAAAADwAAAGRycy9kb3ducmV2LnhtbERPX2vCMBB/F/Ydwg32pmk2ndIZpY4Ke7WOPR/NrSk2 l9JkWvfpF2Hg4/3+33o7uk6caQitZw1qloEgrr1pudHwedxPVyBCRDbYeSYNVwqw3TxM1pgbf+ED navYiBTCIUcNNsY+lzLUlhyGme+JE/ftB4cxnUMjzYCXFO46+Zxlr9Jhy6nBYk/vlupT9eM0FMti t5s7H9SiPP5eVVnSlz1p/fQ4Fm8gIo3xLv53f5g0X62Wav6iFgpuPyUA5OYPAAD//wMAUEsBAi0A FAAGAAgAAAAhAPD3irv9AAAA4gEAABMAAAAAAAAAAAAAAAAAAAAAAFtDb250ZW50X1R5cGVzXS54 bWxQSwECLQAUAAYACAAAACEAMd1fYdIAAACPAQAACwAAAAAAAAAAAAAAAAAuAQAAX3JlbHMvLnJl bHNQSwECLQAUAAYACAAAACEAMy8FnkEAAAA5AAAAEAAAAAAAAAAAAAAAAAApAgAAZHJzL3NoYXBl eG1sLnhtbFBLAQItABQABgAIAAAAIQBwxw4pxQAAAOMAAAAPAAAAAAAAAAAAAAAAAJgCAABkcnMv ZG93bnJldi54bWxQSwUGAAAAAAQABAD1AAAAigMAAAAA " fillcolor="window" strokecolor="windowText" strokeweight="1.5pt">
                  <v:stroke joinstyle="miter"/>
                </v:roundrect>
                <v:line id="Straight Connector 931182597" o:spid="_x0000_s1100" style="position:absolute;flip:y;visibility:visible;mso-wrap-style:square" from="4067,0" to="7511,54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H3DIMwAAADiAAAADwAAAGRycy9kb3ducmV2LnhtbESPT2vCQBTE7wW/w/IKvRTdxFI10VWk UOqlFf+A10f2maRm34bsNol+erdQ6HGYmd8wi1VvKtFS40rLCuJRBII4s7rkXMHx8D6cgXAeWWNl mRRcycFqOXhYYKptxztq9z4XAcIuRQWF93UqpcsKMuhGtiYO3tk2Bn2QTS51g12Am0qOo2giDZYc Fgqs6a2g7LL/MQqet13WXT5afZpM8XD0X5/fN5Mo9fTYr+cgPPX+P/zX3mgFyUscz8avyRR+L4U7 IJd3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Gh9wyDMAAAA4gAAAA8A AAAAAAAAAAAAAAAAoQIAAGRycy9kb3ducmV2LnhtbFBLBQYAAAAABAAEAPkAAACaAwAAAAA= " strokecolor="windowText" strokeweight=".5pt">
                  <v:stroke dashstyle="dash" joinstyle="miter"/>
                </v:line>
                <v:line id="Straight Connector 515869580" o:spid="_x0000_s1101" style="position:absolute;flip:y;visibility:visible;mso-wrap-style:square" from="31261,15675" to="34705,2113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nUnusoAAADiAAAADwAAAGRycy9kb3ducmV2LnhtbESPy2rCQBSG90LfYTgFN6VOFBJj6ihF ELup4gW6PWROk9TMmZAZk7RP7ywKLn/+G99yPZhadNS6yrKC6SQCQZxbXXGh4HLevqYgnEfWWFsm Bb/kYL16Gi0x07bnI3UnX4gwwi5DBaX3TSaly0sy6Ca2IQ7et20N+iDbQuoW+zBuajmLokQarDg8 lNjQpqT8eroZBS+HPu+vu05/JXM8X/z+8+fPLJQaPw/vbyA8Df4R/m9/aAXxNE6TRZwGiIAUcECu 7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2dSe6ygAAAOIAAAAPAAAA AAAAAAAAAAAAAKECAABkcnMvZG93bnJldi54bWxQSwUGAAAAAAQABAD5AAAAmAMAAAAA " strokecolor="windowText" strokeweight=".5pt">
                  <v:stroke dashstyle="dash" joinstyle="miter"/>
                </v:line>
                <v:roundrect id="Rounded Rectangle 33" o:spid="_x0000_s1102" style="position:absolute;left:18436;top:5937;width:6335;height:3372;rotation:2050969fd;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7sAPMoA AADiAAAADwAAAGRycy9kb3ducmV2LnhtbESPQWvCQBSE7wX/w/IKvdVNjdo2dRUrCoIgxlro8ZF9 TYLZtyG7avTXu4LgcZiZb5jRpDWVOFLjSssK3roRCOLM6pJzBbufxesHCOeRNVaWScGZHEzGnacR JtqeOKXj1uciQNglqKDwvk6kdFlBBl3X1sTB+7eNQR9kk0vd4CnATSV7UTSUBksOCwXWNCso228P RoFc0dqkl/T7c/dn9nPc+PMvaaVentvpFwhPrX+E7+2lVvAeDXtxP44HcLsU7oAcXwEAAP//AwBQ SwECLQAUAAYACAAAACEA8PeKu/0AAADiAQAAEwAAAAAAAAAAAAAAAAAAAAAAW0NvbnRlbnRfVHlw ZXNdLnhtbFBLAQItABQABgAIAAAAIQAx3V9h0gAAAI8BAAALAAAAAAAAAAAAAAAAAC4BAABfcmVs cy8ucmVsc1BLAQItABQABgAIAAAAIQAzLwWeQQAAADkAAAAQAAAAAAAAAAAAAAAAACkCAABkcnMv c2hhcGV4bWwueG1sUEsBAi0AFAAGAAgAAAAhAIe7ADzKAAAA4gAAAA8AAAAAAAAAAAAAAAAAmAIA AGRycy9kb3ducmV2LnhtbFBLBQYAAAAABAAEAPUAAACPAwAAAAA= " filled="f" stroked="f" strokeweight="1.5pt">
                  <v:stroke joinstyle="miter"/>
                  <v:textbox>
                    <w:txbxContent>
                      <w:p w14:paraId="4D2BDBB8" w14:textId="77777777" w:rsidR="00B06B1E" w:rsidRPr="001D1F80" w:rsidRDefault="00B06B1E" w:rsidP="00B06B1E">
                        <w:pPr>
                          <w:jc w:val="center"/>
                        </w:pPr>
                        <w:r>
                          <w:t>l</w:t>
                        </w:r>
                      </w:p>
                    </w:txbxContent>
                  </v:textbox>
                </v:roundrect>
                <v:roundrect id="Rounded Rectangle 34" o:spid="_x0000_s1103" style="position:absolute;left:24017;top:18406;width:6336;height:3372;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nwTt8oA AADiAAAADwAAAGRycy9kb3ducmV2LnhtbESPQUsDMRSE74L/ITzBm02qu1rXpkUFRehebAvS22Pz zC5uXpYk3a7/3giCx2FmvmGW68n1YqQQO88a5jMFgrjxpmOrYb97uVqAiAnZYO+ZNHxThPXq/GyJ lfEnfqdxm6zIEI4VamhTGiopY9OSwzjzA3H2Pn1wmLIMVpqApwx3vbxW6lY67DgvtDjQc0vN1/bo NNyPT6p+3ey7sj5M9fHwYe9CY7W+vJgeH0AkmtJ/+K/9ZjQUxVwVZVnewO+lfAfk6gcAAP//AwBQ SwECLQAUAAYACAAAACEA8PeKu/0AAADiAQAAEwAAAAAAAAAAAAAAAAAAAAAAW0NvbnRlbnRfVHlw ZXNdLnhtbFBLAQItABQABgAIAAAAIQAx3V9h0gAAAI8BAAALAAAAAAAAAAAAAAAAAC4BAABfcmVs cy8ucmVsc1BLAQItABQABgAIAAAAIQAzLwWeQQAAADkAAAAQAAAAAAAAAAAAAAAAACkCAABkcnMv c2hhcGV4bWwueG1sUEsBAi0AFAAGAAgAAAAhAGp8E7fKAAAA4gAAAA8AAAAAAAAAAAAAAAAAmAIA AGRycy9kb3ducmV2LnhtbFBLBQYAAAAABAAEAPUAAACPAwAAAAA= " filled="f" stroked="f" strokeweight="1.5pt">
                  <v:stroke joinstyle="miter"/>
                  <v:textbox>
                    <w:txbxContent>
                      <w:p w14:paraId="26990A4C" w14:textId="77777777" w:rsidR="00B06B1E" w:rsidRPr="001D1F80" w:rsidRDefault="00B06B1E" w:rsidP="00B06B1E">
                        <w:pPr>
                          <w:jc w:val="center"/>
                        </w:pPr>
                        <w:r>
                          <w:t>α</w:t>
                        </w:r>
                      </w:p>
                    </w:txbxContent>
                  </v:textbox>
                </v:roundrect>
                <v:line id="Straight Connector 180734428" o:spid="_x0000_s1104" style="position:absolute;visibility:visible;mso-wrap-style:square" from="4067,19000" to="6560,191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12ascAAADiAAAADwAAAGRycy9kb3ducmV2LnhtbERPPU/DMBDdkfgP1iGxUZtQgZXWrVok JIYOtOnS7YivSURsR7Zp0n/fG5AYn973cj25Xlwopi54A88zBYJ8HWznGwPH6uNJg0gZvcU+eDJw pQTr1f3dEksbRr+nyyE3gkN8KtFAm/NQSpnqlhymWRjIM3cO0WFmGBtpI44c7npZKPUqHXaeG1oc 6L2l+ufw6wzsdDPq/en0lUf9XWyr+ljFqzLm8WHaLEBkmvK/+M/9aXm+Vm8v83nBm/kSY5CrG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KHXZqxwAAAOIAAAAPAAAAAAAA AAAAAAAAAKECAABkcnMvZG93bnJldi54bWxQSwUGAAAAAAQABAD5AAAAlQMAAAAA " strokecolor="windowText" strokeweight=".5pt">
                  <v:stroke joinstyle="miter"/>
                </v:line>
                <v:line id="Straight Connector 2106763445" o:spid="_x0000_s1105" style="position:absolute;visibility:visible;mso-wrap-style:square" from="6560,19119" to="6560,211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ZRiAMwAAADjAAAADwAAAGRycy9kb3ducmV2LnhtbESPQUvDQBSE74L/YXmCN7vbWGOI3RYt FHrwYJteentmn0kw+zbsbpv037uC4HGYmW+Y5XqyvbiQD51jDfOZAkFcO9Nxo+FYbR8KECEiG+wd k4YrBVivbm+WWBo38p4uh9iIBOFQooY2xqGUMtQtWQwzNxAn78t5izFJ30jjcUxw28tMqVxa7Dgt tDjQpqX6+3C2Gt6LZiz2p9NHHIvP7K2qj5W/Kq3v76bXFxCRpvgf/mvvjIZsrvLn/HGxeILfT+kP yNUP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2UYgDMAAAA4wAAAA8A AAAAAAAAAAAAAAAAoQIAAGRycy9kb3ducmV2LnhtbFBLBQYAAAAABAAEAPkAAACaAwAAAAA= " strokecolor="windowText" strokeweight=".5pt">
                  <v:stroke joinstyle="miter"/>
                </v:line>
                <v:roundrect id="Rounded Rectangle 37" o:spid="_x0000_s1106" style="position:absolute;left:-4483;top:12469;width:13012;height:4046;rotation:-90;visibility:visible;mso-wrap-style:square;v-text-anchor:middle" arcsize="10923f"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t8b8skA AADjAAAADwAAAGRycy9kb3ducmV2LnhtbESPQWvCQBCF7wX/wzKCl6IbTQkaXUUKgvRQiApeh+yY jWZnQ3Yb03/fLRR6nHnvffNmsxtsI3rqfO1YwXyWgCAuna65UnA5H6ZLED4ga2wck4Jv8rDbjl42 mGv35IL6U6hEhLDPUYEJoc2l9KUhi37mWuKo3VxnMcSxq6Tu8BnhtpGLJMmkxZrjBYMtvRsqH6cv GykD+cabvriHoscjys/rR/qq1GQ87NcgAg3h3/yXPupYP0kX2Vu2Slfw+1NcgNz+AAAA//8DAFBL AQItABQABgAIAAAAIQDw94q7/QAAAOIBAAATAAAAAAAAAAAAAAAAAAAAAABbQ29udGVudF9UeXBl c10ueG1sUEsBAi0AFAAGAAgAAAAhADHdX2HSAAAAjwEAAAsAAAAAAAAAAAAAAAAALgEAAF9yZWxz Ly5yZWxzUEsBAi0AFAAGAAgAAAAhADMvBZ5BAAAAOQAAABAAAAAAAAAAAAAAAAAAKQIAAGRycy9z aGFwZXhtbC54bWxQSwECLQAUAAYACAAAACEAPt8b8skAAADjAAAADwAAAAAAAAAAAAAAAACYAgAA ZHJzL2Rvd25yZXYueG1sUEsFBgAAAAAEAAQA9QAAAI4DAAAAAA== " filled="f" stroked="f" strokeweight="1.5pt">
                  <v:stroke joinstyle="miter"/>
                  <v:textbox>
                    <w:txbxContent>
                      <w:p w14:paraId="47F604F5" w14:textId="77777777" w:rsidR="00B06B1E" w:rsidRDefault="00B06B1E" w:rsidP="00B06B1E">
                        <w:r w:rsidRPr="006174D4">
                          <w:rPr>
                            <w:position w:val="-6"/>
                          </w:rPr>
                          <w:object w:dxaOrig="1100" w:dyaOrig="279" w14:anchorId="582CC107">
                            <v:shape id="_x0000_i1216" type="#_x0000_t75" style="width:88pt;height:22.4pt" o:ole="">
                              <v:imagedata r:id="rId360" o:title=""/>
                            </v:shape>
                            <o:OLEObject Type="Embed" ProgID="Equation.DSMT4" ShapeID="_x0000_i1216" DrawAspect="Content" ObjectID="_1788528498" r:id="rId362"/>
                          </w:object>
                        </w:r>
                      </w:p>
                    </w:txbxContent>
                  </v:textbox>
                </v:roundrect>
                <w10:wrap type="square"/>
              </v:group>
            </w:pict>
          </mc:Fallback>
        </mc:AlternateContent>
      </w:r>
      <w:r w:rsidRPr="00B06B1E">
        <w:tab/>
      </w:r>
      <w:r w:rsidRPr="00B06B1E">
        <w:rPr>
          <w:position w:val="-24"/>
        </w:rPr>
        <w:object w:dxaOrig="2000" w:dyaOrig="620" w14:anchorId="78D81D7D">
          <v:shape id="_x0000_i1191" type="#_x0000_t75" style="width:100.25pt;height:30.95pt" o:ole="">
            <v:imagedata r:id="rId363" o:title=""/>
          </v:shape>
          <o:OLEObject Type="Embed" ProgID="Equation.DSMT4" ShapeID="_x0000_i1191" DrawAspect="Content" ObjectID="_1788528473" r:id="rId364"/>
        </w:object>
      </w:r>
    </w:p>
    <w:p w14:paraId="357B387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position w:val="-10"/>
        </w:rPr>
        <w:object w:dxaOrig="1560" w:dyaOrig="320" w14:anchorId="15F049C9">
          <v:shape id="_x0000_i1192" type="#_x0000_t75" style="width:77.85pt;height:16pt" o:ole="">
            <v:imagedata r:id="rId365" o:title=""/>
          </v:shape>
          <o:OLEObject Type="Embed" ProgID="Equation.DSMT4" ShapeID="_x0000_i1192" DrawAspect="Content" ObjectID="_1788528474" r:id="rId366"/>
        </w:object>
      </w:r>
    </w:p>
    <w:p w14:paraId="533254B2"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7. </w:t>
      </w:r>
      <w:r w:rsidRPr="00B06B1E">
        <w:t>3.32 J.</w:t>
      </w:r>
    </w:p>
    <w:p w14:paraId="4CE8093B" w14:textId="77777777" w:rsidR="00B06B1E" w:rsidRPr="00B06B1E" w:rsidRDefault="00B06B1E" w:rsidP="00B06B1E">
      <w:pPr>
        <w:widowControl w:val="0"/>
        <w:pBdr>
          <w:top w:val="nil"/>
          <w:left w:val="nil"/>
          <w:bottom w:val="nil"/>
          <w:right w:val="nil"/>
          <w:between w:val="nil"/>
        </w:pBdr>
        <w:spacing w:after="0" w:line="276" w:lineRule="auto"/>
        <w:jc w:val="both"/>
      </w:pPr>
    </w:p>
    <w:p w14:paraId="7CB6EABB" w14:textId="77777777" w:rsidR="00B06B1E" w:rsidRPr="00B06B1E" w:rsidRDefault="00B06B1E" w:rsidP="00B06B1E">
      <w:pPr>
        <w:widowControl w:val="0"/>
        <w:pBdr>
          <w:top w:val="nil"/>
          <w:left w:val="nil"/>
          <w:bottom w:val="nil"/>
          <w:right w:val="nil"/>
          <w:between w:val="nil"/>
        </w:pBdr>
        <w:spacing w:after="0" w:line="276" w:lineRule="auto"/>
        <w:jc w:val="both"/>
      </w:pPr>
    </w:p>
    <w:p w14:paraId="10580105" w14:textId="77777777" w:rsidR="00B06B1E" w:rsidRPr="00B06B1E" w:rsidRDefault="00B06B1E" w:rsidP="00B06B1E">
      <w:pPr>
        <w:widowControl w:val="0"/>
        <w:pBdr>
          <w:top w:val="nil"/>
          <w:left w:val="nil"/>
          <w:bottom w:val="nil"/>
          <w:right w:val="nil"/>
          <w:between w:val="nil"/>
        </w:pBdr>
        <w:spacing w:after="0" w:line="276" w:lineRule="auto"/>
        <w:jc w:val="both"/>
      </w:pPr>
    </w:p>
    <w:p w14:paraId="1B2BE4AD" w14:textId="77777777" w:rsidR="00B06B1E" w:rsidRPr="00B06B1E" w:rsidRDefault="00B06B1E" w:rsidP="00B06B1E">
      <w:pPr>
        <w:widowControl w:val="0"/>
        <w:pBdr>
          <w:top w:val="nil"/>
          <w:left w:val="nil"/>
          <w:bottom w:val="nil"/>
          <w:right w:val="nil"/>
          <w:between w:val="nil"/>
        </w:pBdr>
        <w:spacing w:after="0" w:line="276" w:lineRule="auto"/>
        <w:jc w:val="both"/>
      </w:pPr>
    </w:p>
    <w:p w14:paraId="7DF07BBD" w14:textId="77777777" w:rsidR="00B06B1E" w:rsidRPr="00B06B1E" w:rsidRDefault="00B06B1E" w:rsidP="00B06B1E">
      <w:pPr>
        <w:widowControl w:val="0"/>
        <w:pBdr>
          <w:top w:val="nil"/>
          <w:left w:val="nil"/>
          <w:bottom w:val="nil"/>
          <w:right w:val="nil"/>
          <w:between w:val="nil"/>
        </w:pBdr>
        <w:spacing w:after="0" w:line="276" w:lineRule="auto"/>
        <w:jc w:val="both"/>
      </w:pPr>
    </w:p>
    <w:p w14:paraId="0DC7F906" w14:textId="77777777" w:rsidR="00B06B1E" w:rsidRPr="00B06B1E" w:rsidRDefault="00B06B1E" w:rsidP="00B06B1E">
      <w:pPr>
        <w:widowControl w:val="0"/>
        <w:pBdr>
          <w:top w:val="nil"/>
          <w:left w:val="nil"/>
          <w:bottom w:val="nil"/>
          <w:right w:val="nil"/>
          <w:between w:val="nil"/>
        </w:pBdr>
        <w:spacing w:after="0" w:line="276" w:lineRule="auto"/>
        <w:jc w:val="both"/>
      </w:pPr>
    </w:p>
    <w:p w14:paraId="4BA91C4B" w14:textId="77777777" w:rsidR="00B06B1E" w:rsidRPr="00B06B1E" w:rsidRDefault="00B06B1E" w:rsidP="00B06B1E">
      <w:pPr>
        <w:widowControl w:val="0"/>
        <w:pBdr>
          <w:top w:val="nil"/>
          <w:left w:val="nil"/>
          <w:bottom w:val="nil"/>
          <w:right w:val="nil"/>
          <w:between w:val="nil"/>
        </w:pBdr>
        <w:spacing w:after="0" w:line="276" w:lineRule="auto"/>
        <w:jc w:val="both"/>
      </w:pPr>
    </w:p>
    <w:p w14:paraId="31AF3D2B"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Nhiệt lượng tăng thêm bằng độ lớn công của lực cản và bằng độ giảm cơ năng:</w:t>
      </w:r>
    </w:p>
    <w:p w14:paraId="2ACA5EE2"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position w:val="-24"/>
        </w:rPr>
        <w:object w:dxaOrig="3920" w:dyaOrig="620" w14:anchorId="3E4B63C9">
          <v:shape id="_x0000_i1193" type="#_x0000_t75" style="width:197.35pt;height:30.95pt" o:ole="">
            <v:imagedata r:id="rId367" o:title=""/>
          </v:shape>
          <o:OLEObject Type="Embed" ProgID="Equation.DSMT4" ShapeID="_x0000_i1193" DrawAspect="Content" ObjectID="_1788528475" r:id="rId368"/>
        </w:object>
      </w:r>
    </w:p>
    <w:p w14:paraId="30A6C9C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position w:val="-10"/>
        </w:rPr>
        <w:object w:dxaOrig="1120" w:dyaOrig="320" w14:anchorId="6D3FDF99">
          <v:shape id="_x0000_i1194" type="#_x0000_t75" style="width:56pt;height:16pt" o:ole="">
            <v:imagedata r:id="rId369" o:title=""/>
          </v:shape>
          <o:OLEObject Type="Embed" ProgID="Equation.DSMT4" ShapeID="_x0000_i1194" DrawAspect="Content" ObjectID="_1788528476" r:id="rId370"/>
        </w:object>
      </w:r>
    </w:p>
    <w:p w14:paraId="0997FB04"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8. </w:t>
      </w:r>
      <w:r w:rsidRPr="00B06B1E">
        <w:t>3450 J.</w:t>
      </w:r>
    </w:p>
    <w:p w14:paraId="2685778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Chỉ 40% công cọ xát chuyển thành nhiệt làm tăng nhiệt độ miếng sắt:</w:t>
      </w:r>
    </w:p>
    <w:p w14:paraId="694692C3"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noProof/>
        </w:rPr>
        <w:pict w14:anchorId="30F12C28">
          <v:shape id="_x0000_s4390" type="#_x0000_t75" style="position:absolute;left:0;text-align:left;margin-left:0;margin-top:0;width:172.15pt;height:17.75pt;z-index:251658240;mso-position-horizontal:left;mso-position-horizontal-relative:text;mso-position-vertical-relative:text">
            <v:imagedata r:id="rId371" o:title=""/>
            <w10:wrap type="square" side="right"/>
          </v:shape>
          <o:OLEObject Type="Embed" ProgID="Equation.DSMT4" ShapeID="_x0000_s4390" DrawAspect="Content" ObjectID="_1788528488" r:id="rId372"/>
        </w:pict>
      </w:r>
    </w:p>
    <w:p w14:paraId="53792931" w14:textId="77777777" w:rsidR="00B06B1E" w:rsidRPr="00B06B1E" w:rsidRDefault="00B06B1E" w:rsidP="00B06B1E">
      <w:pPr>
        <w:widowControl w:val="0"/>
        <w:pBdr>
          <w:top w:val="nil"/>
          <w:left w:val="nil"/>
          <w:bottom w:val="nil"/>
          <w:right w:val="nil"/>
          <w:between w:val="nil"/>
        </w:pBdr>
        <w:spacing w:after="0" w:line="276" w:lineRule="auto"/>
        <w:jc w:val="both"/>
        <w:rPr>
          <w:b/>
        </w:rPr>
      </w:pPr>
      <w:r w:rsidRPr="00B06B1E">
        <w:rPr>
          <w:b/>
          <w:noProof/>
          <w:lang w:val="en-US"/>
        </w:rPr>
        <mc:AlternateContent>
          <mc:Choice Requires="wpg">
            <w:drawing>
              <wp:anchor distT="0" distB="0" distL="114300" distR="114300" simplePos="0" relativeHeight="251668480" behindDoc="0" locked="0" layoutInCell="1" allowOverlap="1" wp14:anchorId="136B0759" wp14:editId="0C0591F7">
                <wp:simplePos x="0" y="0"/>
                <wp:positionH relativeFrom="column">
                  <wp:posOffset>24130</wp:posOffset>
                </wp:positionH>
                <wp:positionV relativeFrom="paragraph">
                  <wp:posOffset>218440</wp:posOffset>
                </wp:positionV>
                <wp:extent cx="1466849" cy="1078273"/>
                <wp:effectExtent l="0" t="0" r="0" b="0"/>
                <wp:wrapNone/>
                <wp:docPr id="1117714995" name="Group 5"/>
                <wp:cNvGraphicFramePr/>
                <a:graphic xmlns:a="http://schemas.openxmlformats.org/drawingml/2006/main">
                  <a:graphicData uri="http://schemas.microsoft.com/office/word/2010/wordprocessingGroup">
                    <wpg:wgp>
                      <wpg:cNvGrpSpPr/>
                      <wpg:grpSpPr>
                        <a:xfrm>
                          <a:off x="0" y="0"/>
                          <a:ext cx="1466849" cy="1078273"/>
                          <a:chOff x="0" y="0"/>
                          <a:chExt cx="1466849" cy="1078273"/>
                        </a:xfrm>
                      </wpg:grpSpPr>
                      <wps:wsp>
                        <wps:cNvPr id="925744885" name="Rectangle 3"/>
                        <wps:cNvSpPr/>
                        <wps:spPr>
                          <a:xfrm>
                            <a:off x="106680" y="327660"/>
                            <a:ext cx="1211580" cy="274320"/>
                          </a:xfrm>
                          <a:prstGeom prst="rect">
                            <a:avLst/>
                          </a:prstGeom>
                          <a:solidFill>
                            <a:sysClr val="windowText" lastClr="000000"/>
                          </a:solidFill>
                          <a:ln w="12700" cap="flat" cmpd="sng" algn="ctr">
                            <a:solidFill>
                              <a:sysClr val="windowText" lastClr="000000">
                                <a:shade val="15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276441" name="Rectangle 4"/>
                        <wps:cNvSpPr/>
                        <wps:spPr>
                          <a:xfrm>
                            <a:off x="297180" y="0"/>
                            <a:ext cx="807720" cy="304800"/>
                          </a:xfrm>
                          <a:prstGeom prst="rect">
                            <a:avLst/>
                          </a:prstGeom>
                          <a:solidFill>
                            <a:sysClr val="windowText" lastClr="000000"/>
                          </a:solidFill>
                          <a:ln w="12700" cap="flat" cmpd="sng" algn="ctr">
                            <a:solidFill>
                              <a:sysClr val="windowText" lastClr="000000">
                                <a:shade val="15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4701392" name="Text Box 2"/>
                        <wps:cNvSpPr txBox="1">
                          <a:spLocks noChangeArrowheads="1"/>
                        </wps:cNvSpPr>
                        <wps:spPr bwMode="auto">
                          <a:xfrm>
                            <a:off x="0" y="624249"/>
                            <a:ext cx="1466849" cy="454024"/>
                          </a:xfrm>
                          <a:prstGeom prst="rect">
                            <a:avLst/>
                          </a:prstGeom>
                          <a:noFill/>
                          <a:ln w="9525">
                            <a:noFill/>
                            <a:miter lim="800000"/>
                            <a:headEnd/>
                            <a:tailEnd/>
                          </a:ln>
                        </wps:spPr>
                        <wps:txbx>
                          <w:txbxContent>
                            <w:p w14:paraId="72613E85" w14:textId="77777777" w:rsidR="00B06B1E" w:rsidRDefault="00B06B1E" w:rsidP="00B06B1E">
                              <w:r w:rsidRPr="0004446B">
                                <w:rPr>
                                  <w:position w:val="-12"/>
                                </w:rPr>
                                <w:object w:dxaOrig="2000" w:dyaOrig="360" w14:anchorId="4428F58F">
                                  <v:shape id="_x0000_i1217" type="#_x0000_t75" style="width:100.25pt;height:18.65pt" o:ole="">
                                    <v:imagedata r:id="rId373" o:title=""/>
                                  </v:shape>
                                  <o:OLEObject Type="Embed" ProgID="Equation.DSMT4" ShapeID="_x0000_i1217" DrawAspect="Content" ObjectID="_1788528499" r:id="rId374"/>
                                </w:object>
                              </w:r>
                            </w:p>
                          </w:txbxContent>
                        </wps:txbx>
                        <wps:bodyPr rot="0" vert="horz" wrap="none" lIns="91440" tIns="45720" rIns="91440" bIns="45720" anchor="t" anchorCtr="0">
                          <a:spAutoFit/>
                        </wps:bodyPr>
                      </wps:wsp>
                    </wpg:wgp>
                  </a:graphicData>
                </a:graphic>
              </wp:anchor>
            </w:drawing>
          </mc:Choice>
          <mc:Fallback>
            <w:pict>
              <v:group id="Group 5" o:spid="_x0000_s1107" style="position:absolute;left:0;text-align:left;margin-left:1.9pt;margin-top:17.2pt;width:115.5pt;height:84.9pt;z-index:251668480;mso-position-horizontal-relative:text;mso-position-vertical-relative:text" coordsize="14668,1078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dUU88gMAAK4MAAAOAAAAZHJzL2Uyb0RvYy54bWzsV01v4zYQvRfofyB0byzJkmULcRZusgkK pLtBk2LPNEVZQiWSJenI6a/vIyXZjmO0ixToKTko/J6ZNzNvxpefdm1Dnrk2tRTLILoIA8IFk0Ut Nsvg96fbn+YBMZaKgjZS8GXwwk3w6erHHy47lfNYVrIpuCZ4RJi8U8ugslblk4lhFW+puZCKC2yW UrfUYqo3k0LTDq+3zSQOw9mkk7pQWjJuDFZv+s3gyr9flpzZr2VpuCXNMoBu1n+1/67dd3J1SfON pqqq2aAGfYcWLa0FhO6fuqGWkq2u3zzV1kxLI0t7wWQ7kWVZM+5tgDVReGLNnZZb5W3Z5N1G7WEC tCc4vftZ9uX5QZO6gO+iKMuiZLFIAyJoC1958SR1GHVqk+PonVaP6kEPC5t+5szelbp1/2EQ2Xl0 X/bo8p0lDItRMpvNk0VAGPaiMJvH2bTHn1Vw0pt7rPr8Lzcno+CJ02+vTqcQS+YAl/lvcD1WVHHv BeMwGOBaxGmWJPP5Hq3fEGtUbBpOvFVOCZzew2VyA+TOYBWFgAWhCVCmcTabDTG5Ry2OotTtO9Ti LJnG/sDedJorbewdly1xg2WgoYcPRfp8byxchaPjESfeyKYubuum8ZMXc91o8kyRHsiqQnZPEByQ hhqLDfjQ/zk34ZlXVxtBOvgxzkKnHEXulg3FVdYqRJMRm4DQZgNSYFZ7fV7dNt8p2CtZ0YL3OkYp 9Bm18U+8VcwZe0NN1d/wUvswa2sLrmnqdhnMj81qhJPCPVsMkDnv9f5yo7UsXuB2LXv6MIrd1hBy D5AeqAZfAAFwoP2KT9lIwCKHUUAqqf86t+7OIy6xG5AO/API/txSzYH9LwIRu4iSBM9aP0nSDG4n +nhnfbwjtu21hA8jsK1ifujO22Ycllq230CVKycVW1QwyO6dM0yubc+LIFvGVyt/DCSlqL0Xj4q5 xx1ODt6n3Teq1RBwFhHzRY5ZQvOTuOvPuptCrrZWlrUPygOu8KCbIGMdz/wPqRunKRItSQBWT3SH 1E1cpDglvit140UWDal7krXzMPMec0k7DROE2xC0I1GOGfmRtD0RfSTtmKkfSXu23s7iJAuj6SIe k9YVKvKz3JH4JGeJ3WF5pCuj7iX7wxAhryuUZ77SWnYVpwU4NvJJeZTufe474ifr7ldZoAmioCzP e2PmvmpxoFWMlgakgQJyrltJ0iSMPau8v2IL6cq1l9EX3UUap16no52zxY3mztLPovCXLa2bfgxd XNHzvHsoc3a33vlWMM5GSE8q39uiJdDVv69kjRUILUM/HOqPg9IoVylu/6lS+JYPTbGv/0MD77ru 47m38PAz4+pvAAAA//8DAFBLAwQUAAYACAAAACEAL5chtd4AAAAIAQAADwAAAGRycy9kb3ducmV2 LnhtbEyPTUvDQBCG74L/YRnBm918KZJmU0pRT0WwFaS3aXaahGZ3Q3abpP/e8WRP8/EO7/tMsZpN J0YafOusgngRgSBbOd3aWsH3/v3pFYQPaDV2zpKCK3lYlfd3BebaTfaLxl2oBZtYn6OCJoQ+l9JX DRn0C9eTZe3kBoOBx6GWesCJzU0nkyh6kQZbywkN9rRpqDrvLkbBx4TTOo3fxu35tLke9s+fP9uY lHp8mNdLEIHm8H8Mf/iMDiUzHd3Fai86BSmDBy5ZBoLlJM14ceQmyhKQZSFvHyh/AQAA//8DAFBL AQItABQABgAIAAAAIQC2gziS/gAAAOEBAAATAAAAAAAAAAAAAAAAAAAAAABbQ29udGVudF9UeXBl c10ueG1sUEsBAi0AFAAGAAgAAAAhADj9If/WAAAAlAEAAAsAAAAAAAAAAAAAAAAALwEAAF9yZWxz Ly5yZWxzUEsBAi0AFAAGAAgAAAAhADF1RTzyAwAArgwAAA4AAAAAAAAAAAAAAAAALgIAAGRycy9l Mm9Eb2MueG1sUEsBAi0AFAAGAAgAAAAhAC+XIbXeAAAACAEAAA8AAAAAAAAAAAAAAAAATAYAAGRy cy9kb3ducmV2LnhtbFBLBQYAAAAABAAEAPMAAABXBwAAAAA= ">
                <v:rect id="Rectangle 3" o:spid="_x0000_s1108" style="position:absolute;left:1066;top:3276;width:12116;height:274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3J6O8oA AADiAAAADwAAAGRycy9kb3ducmV2LnhtbESPT0vDQBTE74LfYXmCt3aT2toYuynin6KCB9vi+ZF9 JovZt2F308Zv7xYKHoeZ+Q2zWo+2EwfywThWkE8zEMS104YbBfvdy6QAESKyxs4xKfilAOvq8mKF pXZH/qTDNjYiQTiUqKCNsS+lDHVLFsPU9cTJ+3beYkzSN1J7PCa47eQsy26lRcNpocWeHluqf7aD VfBklhj0jdnkA77ZZz/o8P71odT11fhwDyLSGP/D5/arVnA3Wyzn86JYwOlSugOy+gMAAP//AwBQ SwECLQAUAAYACAAAACEA8PeKu/0AAADiAQAAEwAAAAAAAAAAAAAAAAAAAAAAW0NvbnRlbnRfVHlw ZXNdLnhtbFBLAQItABQABgAIAAAAIQAx3V9h0gAAAI8BAAALAAAAAAAAAAAAAAAAAC4BAABfcmVs cy8ucmVsc1BLAQItABQABgAIAAAAIQAzLwWeQQAAADkAAAAQAAAAAAAAAAAAAAAAACkCAABkcnMv c2hhcGV4bWwueG1sUEsBAi0AFAAGAAgAAAAhAIdyejvKAAAA4gAAAA8AAAAAAAAAAAAAAAAAmAIA AGRycy9kb3ducmV2LnhtbFBLBQYAAAAABAAEAPUAAACPAwAAAAA= " fillcolor="windowText" strokeweight="1pt"/>
                <v:rect id="Rectangle 4" o:spid="_x0000_s1109" style="position:absolute;left:2971;width:8078;height:304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pifhckA AADiAAAADwAAAGRycy9kb3ducmV2LnhtbESPS2vDMBCE74H8B7GB3BLZzqu4UULpi6bQQ9PS82Jt bVFrZSQ5cf99FCj0OMzMN8x2P9hWnMgH41hBPs9AEFdOG64VfH48zW5AhIissXVMCn4pwH43Hm2x 1O7M73Q6xlokCIcSFTQxdqWUoWrIYpi7jjh5385bjEn6WmqP5wS3rSyybC0tGk4LDXZ031D1c+yt ggezwaAX5jnv8WAffa/D69ebUtPJcHcLItIQ/8N/7RetoFitis16uczheindAbm7AAAA//8DAFBL AQItABQABgAIAAAAIQDw94q7/QAAAOIBAAATAAAAAAAAAAAAAAAAAAAAAABbQ29udGVudF9UeXBl c10ueG1sUEsBAi0AFAAGAAgAAAAhADHdX2HSAAAAjwEAAAsAAAAAAAAAAAAAAAAALgEAAF9yZWxz Ly5yZWxzUEsBAi0AFAAGAAgAAAAhADMvBZ5BAAAAOQAAABAAAAAAAAAAAAAAAAAAKQIAAGRycy9z aGFwZXhtbC54bWxQSwECLQAUAAYACAAAACEA8pifhckAAADiAAAADwAAAAAAAAAAAAAAAACYAgAA ZHJzL2Rvd25yZXYueG1sUEsFBgAAAAAEAAQA9QAAAI4DAAAAAA== " fillcolor="windowText" strokeweight="1pt"/>
                <v:shape id="Text Box 2" o:spid="_x0000_s1110" type="#_x0000_t202" style="position:absolute;top:6242;width:14668;height:4540;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kOEcoA AADiAAAADwAAAGRycy9kb3ducmV2LnhtbESPUU/CMBSF30n8D8018Q3aTUSYFGJQE95Q9AfcrNd1 br1d1gqDX29JTHg8Oed8J2e5HlwrDtSH2rOGbKJAEJfe1Fxp+Pp8G89BhIhssPVMGk4UYL26GS2x MP7IH3TYx0okCIcCNdgYu0LKUFpyGCa+I07et+8dxiT7SpoejwnuWpkrNZMOa04LFjvaWCqb/a/T MFdu1zSL/D246Tl7sJsX/9r9aH13Ozw/gYg0xGv4v701Gmb59FFl94scLpfSHZCrPwAAAP//AwBQ SwECLQAUAAYACAAAACEA8PeKu/0AAADiAQAAEwAAAAAAAAAAAAAAAAAAAAAAW0NvbnRlbnRfVHlw ZXNdLnhtbFBLAQItABQABgAIAAAAIQAx3V9h0gAAAI8BAAALAAAAAAAAAAAAAAAAAC4BAABfcmVs cy8ucmVsc1BLAQItABQABgAIAAAAIQAzLwWeQQAAADkAAAAQAAAAAAAAAAAAAAAAACkCAABkcnMv c2hhcGV4bWwueG1sUEsBAi0AFAAGAAgAAAAhAHppDhHKAAAA4gAAAA8AAAAAAAAAAAAAAAAAmAIA AGRycy9kb3ducmV2LnhtbFBLBQYAAAAABAAEAPUAAACPAwAAAAA= " filled="f" stroked="f">
                  <v:textbox style="mso-fit-shape-to-text:t">
                    <w:txbxContent>
                      <w:p w14:paraId="72613E85" w14:textId="77777777" w:rsidR="00B06B1E" w:rsidRDefault="00B06B1E" w:rsidP="00B06B1E">
                        <w:r w:rsidRPr="0004446B">
                          <w:rPr>
                            <w:position w:val="-12"/>
                          </w:rPr>
                          <w:object w:dxaOrig="2000" w:dyaOrig="360" w14:anchorId="4428F58F">
                            <v:shape id="_x0000_i1217" type="#_x0000_t75" style="width:100.25pt;height:18.65pt" o:ole="">
                              <v:imagedata r:id="rId373" o:title=""/>
                            </v:shape>
                            <o:OLEObject Type="Embed" ProgID="Equation.DSMT4" ShapeID="_x0000_i1217" DrawAspect="Content" ObjectID="_1788528499" r:id="rId375"/>
                          </w:object>
                        </w:r>
                      </w:p>
                    </w:txbxContent>
                  </v:textbox>
                </v:shape>
              </v:group>
            </w:pict>
          </mc:Fallback>
        </mc:AlternateContent>
      </w:r>
    </w:p>
    <w:p w14:paraId="6A2E1B48" w14:textId="77777777" w:rsidR="00B06B1E" w:rsidRPr="00B06B1E" w:rsidRDefault="00B06B1E" w:rsidP="00B06B1E">
      <w:pPr>
        <w:widowControl w:val="0"/>
        <w:pBdr>
          <w:top w:val="nil"/>
          <w:left w:val="nil"/>
          <w:bottom w:val="nil"/>
          <w:right w:val="nil"/>
          <w:between w:val="nil"/>
        </w:pBdr>
        <w:spacing w:after="0" w:line="276" w:lineRule="auto"/>
        <w:jc w:val="both"/>
        <w:rPr>
          <w:b/>
        </w:rPr>
      </w:pPr>
    </w:p>
    <w:p w14:paraId="05D99B3C" w14:textId="77777777" w:rsidR="00B06B1E" w:rsidRPr="00B06B1E" w:rsidRDefault="00B06B1E" w:rsidP="00B06B1E">
      <w:pPr>
        <w:widowControl w:val="0"/>
        <w:pBdr>
          <w:top w:val="nil"/>
          <w:left w:val="nil"/>
          <w:bottom w:val="nil"/>
          <w:right w:val="nil"/>
          <w:between w:val="nil"/>
        </w:pBdr>
        <w:spacing w:after="0" w:line="276" w:lineRule="auto"/>
        <w:jc w:val="both"/>
        <w:rPr>
          <w:b/>
        </w:rPr>
      </w:pPr>
    </w:p>
    <w:p w14:paraId="08250CDD" w14:textId="77777777" w:rsidR="00B06B1E" w:rsidRPr="00B06B1E" w:rsidRDefault="00B06B1E" w:rsidP="00B06B1E">
      <w:pPr>
        <w:widowControl w:val="0"/>
        <w:pBdr>
          <w:top w:val="nil"/>
          <w:left w:val="nil"/>
          <w:bottom w:val="nil"/>
          <w:right w:val="nil"/>
          <w:between w:val="nil"/>
        </w:pBdr>
        <w:spacing w:after="0" w:line="276" w:lineRule="auto"/>
        <w:jc w:val="both"/>
        <w:rPr>
          <w:b/>
        </w:rPr>
      </w:pPr>
    </w:p>
    <w:p w14:paraId="106B3961" w14:textId="77777777" w:rsidR="00B06B1E" w:rsidRPr="00B06B1E" w:rsidRDefault="00B06B1E" w:rsidP="00B06B1E">
      <w:pPr>
        <w:widowControl w:val="0"/>
        <w:pBdr>
          <w:top w:val="nil"/>
          <w:left w:val="nil"/>
          <w:bottom w:val="nil"/>
          <w:right w:val="nil"/>
          <w:between w:val="nil"/>
        </w:pBdr>
        <w:spacing w:after="0" w:line="276" w:lineRule="auto"/>
        <w:jc w:val="both"/>
        <w:rPr>
          <w:b/>
        </w:rPr>
      </w:pPr>
    </w:p>
    <w:p w14:paraId="7C84EF76"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19. </w:t>
      </w:r>
      <w:r w:rsidRPr="00B06B1E">
        <w:t>A.</w:t>
      </w:r>
    </w:p>
    <w:p w14:paraId="12E38F0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0. </w:t>
      </w:r>
      <w:r w:rsidRPr="00B06B1E">
        <w:t>A.</w:t>
      </w:r>
    </w:p>
    <w:p w14:paraId="3EF307D7"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1. </w:t>
      </w:r>
      <w:r w:rsidRPr="00B06B1E">
        <w:t>a) Đúng; b) Đúng; c) Đúng; d) Đúng.</w:t>
      </w:r>
    </w:p>
    <w:p w14:paraId="0C808618"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2. </w:t>
      </w:r>
      <w:r w:rsidRPr="00B06B1E">
        <w:t>A.</w:t>
      </w:r>
    </w:p>
    <w:p w14:paraId="39A50908"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3. </w:t>
      </w:r>
      <w:r w:rsidRPr="00B06B1E">
        <w:t>C.</w:t>
      </w:r>
    </w:p>
    <w:p w14:paraId="0B58483C"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4. </w:t>
      </w:r>
      <w:r w:rsidRPr="00B06B1E">
        <w:t>D.</w:t>
      </w:r>
    </w:p>
    <w:p w14:paraId="54D7CE7B"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5. </w:t>
      </w:r>
      <w:r w:rsidRPr="00B06B1E">
        <w:t>C.</w:t>
      </w:r>
    </w:p>
    <w:p w14:paraId="761936B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6. </w:t>
      </w:r>
      <w:r w:rsidRPr="00B06B1E">
        <w:t>A.</w:t>
      </w:r>
    </w:p>
    <w:p w14:paraId="40554294"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7. </w:t>
      </w:r>
      <w:r w:rsidRPr="00B06B1E">
        <w:t>a) Đúng; b) Đúng; c) Sai; d) Đúng.</w:t>
      </w:r>
    </w:p>
    <w:p w14:paraId="21E80CD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8. </w:t>
      </w:r>
      <w:r w:rsidRPr="00B06B1E">
        <w:t>a) Đúng; b) Đúng; c) Sai; d) Sai.</w:t>
      </w:r>
    </w:p>
    <w:p w14:paraId="5E419594"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29. </w:t>
      </w:r>
      <w:r w:rsidRPr="00B06B1E">
        <w:t>a) Đúng; b) Đúng; c) Đúng; d) Đúng.</w:t>
      </w:r>
    </w:p>
    <w:p w14:paraId="15144A2D"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0. </w:t>
      </w:r>
      <w:r w:rsidRPr="00B06B1E">
        <w:t>a) Sai; b) Đúng; c) Đúng; d) Đúng.</w:t>
      </w:r>
    </w:p>
    <w:p w14:paraId="466E5A0B"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1. </w:t>
      </w:r>
      <w:r w:rsidRPr="00B06B1E">
        <w:t>a) Đúng; b) Đúng; c) Sai; d) Đúng.</w:t>
      </w:r>
    </w:p>
    <w:p w14:paraId="12812C98"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2. </w:t>
      </w:r>
      <w:r w:rsidRPr="00B06B1E">
        <w:t xml:space="preserve">a) Sai; b) Sai; c) Đúng; d) Đúng.         </w:t>
      </w:r>
      <w:bookmarkStart w:id="0" w:name="_GoBack"/>
      <w:bookmarkEnd w:id="0"/>
    </w:p>
    <w:p w14:paraId="00987979"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b/>
        </w:rPr>
        <w:t xml:space="preserve">1.39. </w:t>
      </w:r>
      <w:r w:rsidRPr="00B06B1E">
        <w:rPr>
          <w:position w:val="-6"/>
        </w:rPr>
        <w:object w:dxaOrig="580" w:dyaOrig="279" w14:anchorId="4671D8A8">
          <v:shape id="_x0000_i1195" type="#_x0000_t75" style="width:28.8pt;height:13.85pt" o:ole="">
            <v:imagedata r:id="rId376" o:title=""/>
          </v:shape>
          <o:OLEObject Type="Embed" ProgID="Equation.DSMT4" ShapeID="_x0000_i1195" DrawAspect="Content" ObjectID="_1788528477" r:id="rId377"/>
        </w:object>
      </w:r>
      <w:r w:rsidRPr="00B06B1E">
        <w:t>.</w:t>
      </w:r>
    </w:p>
    <w:p w14:paraId="7478B78C"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 xml:space="preserve">Khối lượng nước: </w:t>
      </w:r>
      <w:r w:rsidRPr="00B06B1E">
        <w:rPr>
          <w:position w:val="-12"/>
        </w:rPr>
        <w:object w:dxaOrig="2740" w:dyaOrig="360" w14:anchorId="18918A69">
          <v:shape id="_x0000_i1196" type="#_x0000_t75" style="width:136.55pt;height:18.65pt" o:ole="">
            <v:imagedata r:id="rId378" o:title=""/>
          </v:shape>
          <o:OLEObject Type="Embed" ProgID="Equation.DSMT4" ShapeID="_x0000_i1196" DrawAspect="Content" ObjectID="_1788528478" r:id="rId379"/>
        </w:object>
      </w:r>
    </w:p>
    <w:p w14:paraId="56267696"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Vì 1 độ chia trong thang nhiệt độ Kelvin = 1 độ chia trong thang Celcius nên:</w:t>
      </w:r>
    </w:p>
    <w:p w14:paraId="1CA0401F"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ab/>
      </w:r>
      <w:r w:rsidRPr="00B06B1E">
        <w:tab/>
      </w:r>
      <w:r w:rsidRPr="00B06B1E">
        <w:rPr>
          <w:position w:val="-6"/>
        </w:rPr>
        <w:object w:dxaOrig="1280" w:dyaOrig="320" w14:anchorId="2277AEC5">
          <v:shape id="_x0000_i1197" type="#_x0000_t75" style="width:63.45pt;height:16pt" o:ole="">
            <v:imagedata r:id="rId380" o:title=""/>
          </v:shape>
          <o:OLEObject Type="Embed" ProgID="Equation.DSMT4" ShapeID="_x0000_i1197" DrawAspect="Content" ObjectID="_1788528479" r:id="rId381"/>
        </w:object>
      </w:r>
    </w:p>
    <w:p w14:paraId="4AC8A0C1"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Gọi x là nhiệt độ của nước khi có sự cân bằng.</w:t>
      </w:r>
    </w:p>
    <w:p w14:paraId="0DCBEE7F"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Nhiệt lượng dao tỏa ra bằng nhiệt độ nước thu vào:</w:t>
      </w:r>
    </w:p>
    <w:p w14:paraId="63894491" w14:textId="77777777" w:rsidR="00B06B1E" w:rsidRPr="00B06B1E" w:rsidRDefault="00B06B1E" w:rsidP="00B06B1E">
      <w:pPr>
        <w:widowControl w:val="0"/>
        <w:pBdr>
          <w:top w:val="nil"/>
          <w:left w:val="nil"/>
          <w:bottom w:val="nil"/>
          <w:right w:val="nil"/>
          <w:between w:val="nil"/>
        </w:pBdr>
        <w:spacing w:after="0" w:line="276" w:lineRule="auto"/>
        <w:jc w:val="both"/>
      </w:pPr>
      <w:r w:rsidRPr="00B06B1E">
        <w:tab/>
      </w:r>
      <w:r w:rsidRPr="00B06B1E">
        <w:tab/>
      </w:r>
      <w:r w:rsidRPr="00B06B1E">
        <w:rPr>
          <w:position w:val="-12"/>
        </w:rPr>
        <w:object w:dxaOrig="2799" w:dyaOrig="360" w14:anchorId="64788020">
          <v:shape id="_x0000_i1198" type="#_x0000_t75" style="width:140.25pt;height:18.65pt" o:ole="">
            <v:imagedata r:id="rId382" o:title=""/>
          </v:shape>
          <o:OLEObject Type="Embed" ProgID="Equation.DSMT4" ShapeID="_x0000_i1198" DrawAspect="Content" ObjectID="_1788528480" r:id="rId383"/>
        </w:object>
      </w:r>
    </w:p>
    <w:p w14:paraId="241864FD" w14:textId="77777777" w:rsidR="00B06B1E" w:rsidRPr="00B06B1E" w:rsidRDefault="00B06B1E" w:rsidP="00B06B1E">
      <w:pPr>
        <w:widowControl w:val="0"/>
        <w:pBdr>
          <w:top w:val="nil"/>
          <w:left w:val="nil"/>
          <w:bottom w:val="nil"/>
          <w:right w:val="nil"/>
          <w:between w:val="nil"/>
        </w:pBdr>
        <w:spacing w:after="0" w:line="276" w:lineRule="auto"/>
        <w:jc w:val="both"/>
      </w:pPr>
      <w:r w:rsidRPr="00B06B1E">
        <w:rPr>
          <w:position w:val="-10"/>
        </w:rPr>
        <w:object w:dxaOrig="1180" w:dyaOrig="320" w14:anchorId="7DD82D2E">
          <v:shape id="_x0000_i1199" type="#_x0000_t75" style="width:59.2pt;height:16pt" o:ole="">
            <v:imagedata r:id="rId384" o:title=""/>
          </v:shape>
          <o:OLEObject Type="Embed" ProgID="Equation.DSMT4" ShapeID="_x0000_i1199" DrawAspect="Content" ObjectID="_1788528481" r:id="rId385"/>
        </w:object>
      </w:r>
    </w:p>
    <w:p w14:paraId="56E7107B" w14:textId="77777777" w:rsidR="00B06B1E" w:rsidRPr="00B06B1E" w:rsidRDefault="00B06B1E" w:rsidP="00B06B1E">
      <w:pPr>
        <w:widowControl w:val="0"/>
        <w:pBdr>
          <w:top w:val="nil"/>
          <w:left w:val="nil"/>
          <w:bottom w:val="nil"/>
          <w:right w:val="nil"/>
          <w:between w:val="nil"/>
        </w:pBdr>
        <w:spacing w:after="0" w:line="276" w:lineRule="auto"/>
      </w:pPr>
      <w:r w:rsidRPr="00B06B1E">
        <w:t>Gọi x là nhiệt độ của nước khi có sự cân bằng.</w:t>
      </w:r>
    </w:p>
    <w:p w14:paraId="79701EF7" w14:textId="77777777" w:rsidR="00B06B1E" w:rsidRPr="00B06B1E" w:rsidRDefault="00B06B1E" w:rsidP="00B06B1E">
      <w:pPr>
        <w:widowControl w:val="0"/>
        <w:pBdr>
          <w:top w:val="nil"/>
          <w:left w:val="nil"/>
          <w:bottom w:val="nil"/>
          <w:right w:val="nil"/>
          <w:between w:val="nil"/>
        </w:pBdr>
        <w:spacing w:after="0" w:line="276" w:lineRule="auto"/>
      </w:pPr>
      <w:r w:rsidRPr="00B06B1E">
        <w:t xml:space="preserve">Nhiệt lượng dao tỏa ra bằng nhiệt lượng nước thu vào: </w:t>
      </w:r>
      <w:r w:rsidRPr="00B06B1E">
        <w:rPr>
          <w:position w:val="-14"/>
        </w:rPr>
        <w:object w:dxaOrig="3080" w:dyaOrig="400" w14:anchorId="694A2A94">
          <v:shape id="_x0000_i1200" type="#_x0000_t75" style="width:153.6pt;height:20.25pt" o:ole="">
            <v:imagedata r:id="rId386" o:title=""/>
          </v:shape>
          <o:OLEObject Type="Embed" ProgID="Equation.DSMT4" ShapeID="_x0000_i1200" DrawAspect="Content" ObjectID="_1788528482" r:id="rId387"/>
        </w:object>
      </w:r>
    </w:p>
    <w:p w14:paraId="5D60D33A" w14:textId="77777777" w:rsidR="00B06B1E" w:rsidRPr="00B06B1E" w:rsidRDefault="00B06B1E" w:rsidP="00B06B1E">
      <w:pPr>
        <w:widowControl w:val="0"/>
        <w:pBdr>
          <w:top w:val="nil"/>
          <w:left w:val="nil"/>
          <w:bottom w:val="nil"/>
          <w:right w:val="nil"/>
          <w:between w:val="nil"/>
        </w:pBdr>
        <w:spacing w:after="0" w:line="276" w:lineRule="auto"/>
      </w:pPr>
      <w:r w:rsidRPr="00B06B1E">
        <w:rPr>
          <w:position w:val="-18"/>
        </w:rPr>
        <w:object w:dxaOrig="1340" w:dyaOrig="460" w14:anchorId="5D506D1F">
          <v:shape id="_x0000_i1201" type="#_x0000_t75" style="width:66.15pt;height:22.4pt" o:ole="">
            <v:imagedata r:id="rId388" o:title=""/>
          </v:shape>
          <o:OLEObject Type="Embed" ProgID="Equation.DSMT4" ShapeID="_x0000_i1201" DrawAspect="Content" ObjectID="_1788528483" r:id="rId389"/>
        </w:object>
      </w:r>
    </w:p>
    <w:p w14:paraId="66944EAE" w14:textId="77777777" w:rsidR="00B06B1E" w:rsidRPr="00B06B1E" w:rsidRDefault="00B06B1E" w:rsidP="00B06B1E">
      <w:pPr>
        <w:widowControl w:val="0"/>
        <w:pBdr>
          <w:top w:val="nil"/>
          <w:left w:val="nil"/>
          <w:bottom w:val="nil"/>
          <w:right w:val="nil"/>
          <w:between w:val="nil"/>
        </w:pBdr>
        <w:spacing w:after="0" w:line="276" w:lineRule="auto"/>
      </w:pPr>
      <w:r w:rsidRPr="00B06B1E">
        <w:t xml:space="preserve">1.34. </w:t>
      </w:r>
      <w:r w:rsidRPr="00B06B1E">
        <w:rPr>
          <w:position w:val="-18"/>
        </w:rPr>
        <w:object w:dxaOrig="999" w:dyaOrig="400" w14:anchorId="717713AD">
          <v:shape id="_x0000_i1202" type="#_x0000_t75" style="width:50.65pt;height:20.25pt" o:ole="">
            <v:imagedata r:id="rId390" o:title=""/>
          </v:shape>
          <o:OLEObject Type="Embed" ProgID="Equation.DSMT4" ShapeID="_x0000_i1202" DrawAspect="Content" ObjectID="_1788528484" r:id="rId391"/>
        </w:object>
      </w:r>
    </w:p>
    <w:p w14:paraId="629B57A7" w14:textId="77777777" w:rsidR="00B06B1E" w:rsidRPr="00B06B1E" w:rsidRDefault="00B06B1E" w:rsidP="00B06B1E">
      <w:pPr>
        <w:widowControl w:val="0"/>
        <w:pBdr>
          <w:top w:val="nil"/>
          <w:left w:val="nil"/>
          <w:bottom w:val="nil"/>
          <w:right w:val="nil"/>
          <w:between w:val="nil"/>
        </w:pBdr>
        <w:spacing w:after="0" w:line="276" w:lineRule="auto"/>
      </w:pPr>
      <w:r w:rsidRPr="00B06B1E">
        <w:t xml:space="preserve">Độ tăng nhiệt độ: </w:t>
      </w:r>
      <w:r w:rsidRPr="00B06B1E">
        <w:rPr>
          <w:position w:val="-18"/>
        </w:rPr>
        <w:object w:dxaOrig="2620" w:dyaOrig="460" w14:anchorId="003AD6C0">
          <v:shape id="_x0000_i1203" type="#_x0000_t75" style="width:131.2pt;height:22.4pt" o:ole="">
            <v:imagedata r:id="rId392" o:title=""/>
          </v:shape>
          <o:OLEObject Type="Embed" ProgID="Equation.DSMT4" ShapeID="_x0000_i1203" DrawAspect="Content" ObjectID="_1788528485" r:id="rId393"/>
        </w:object>
      </w:r>
    </w:p>
    <w:p w14:paraId="7C7E97D4" w14:textId="77777777" w:rsidR="00B06B1E" w:rsidRPr="00B06B1E" w:rsidRDefault="00B06B1E" w:rsidP="00B06B1E">
      <w:pPr>
        <w:widowControl w:val="0"/>
        <w:pBdr>
          <w:top w:val="nil"/>
          <w:left w:val="nil"/>
          <w:bottom w:val="nil"/>
          <w:right w:val="nil"/>
          <w:between w:val="nil"/>
        </w:pBdr>
        <w:spacing w:after="0" w:line="276" w:lineRule="auto"/>
      </w:pPr>
      <w:r w:rsidRPr="00B06B1E">
        <w:t xml:space="preserve">Phương trình cân bằng: </w:t>
      </w:r>
      <w:r w:rsidRPr="00B06B1E">
        <w:rPr>
          <w:position w:val="-24"/>
        </w:rPr>
        <w:object w:dxaOrig="2520" w:dyaOrig="660" w14:anchorId="6C4D43D0">
          <v:shape id="_x0000_i1204" type="#_x0000_t75" style="width:126.4pt;height:33.05pt" o:ole="">
            <v:imagedata r:id="rId394" o:title=""/>
          </v:shape>
          <o:OLEObject Type="Embed" ProgID="Equation.DSMT4" ShapeID="_x0000_i1204" DrawAspect="Content" ObjectID="_1788528486" r:id="rId395"/>
        </w:object>
      </w:r>
      <w:r w:rsidRPr="00B06B1E">
        <w:t>.</w:t>
      </w:r>
    </w:p>
    <w:p w14:paraId="1F938B04" w14:textId="77777777" w:rsidR="00B06B1E" w:rsidRPr="00B06B1E" w:rsidRDefault="00B06B1E" w:rsidP="00B06B1E">
      <w:pPr>
        <w:widowControl w:val="0"/>
        <w:pBdr>
          <w:top w:val="nil"/>
          <w:left w:val="nil"/>
          <w:bottom w:val="nil"/>
          <w:right w:val="nil"/>
          <w:between w:val="nil"/>
        </w:pBdr>
        <w:spacing w:after="0" w:line="276" w:lineRule="auto"/>
      </w:pPr>
      <w:r w:rsidRPr="00B06B1E">
        <w:rPr>
          <w:position w:val="-18"/>
        </w:rPr>
        <w:object w:dxaOrig="1719" w:dyaOrig="400" w14:anchorId="6B2F6804">
          <v:shape id="_x0000_i1205" type="#_x0000_t75" style="width:86.95pt;height:20.25pt" o:ole="">
            <v:imagedata r:id="rId396" o:title=""/>
          </v:shape>
          <o:OLEObject Type="Embed" ProgID="Equation.DSMT4" ShapeID="_x0000_i1205" DrawAspect="Content" ObjectID="_1788528487" r:id="rId397"/>
        </w:object>
      </w:r>
      <w:r w:rsidRPr="00B06B1E">
        <w:t>.</w:t>
      </w:r>
    </w:p>
    <w:sectPr w:rsidR="00B06B1E" w:rsidRPr="00B06B1E" w:rsidSect="00B06B1E">
      <w:headerReference w:type="default" r:id="rId398"/>
      <w:footerReference w:type="default" r:id="rId399"/>
      <w:pgSz w:w="11906" w:h="16838"/>
      <w:pgMar w:top="537" w:right="850" w:bottom="562" w:left="850" w:header="426" w:footer="34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ACA863" w14:textId="77777777" w:rsidR="00715C76" w:rsidRDefault="00715C76">
      <w:pPr>
        <w:spacing w:after="0" w:line="240" w:lineRule="auto"/>
      </w:pPr>
      <w:r>
        <w:separator/>
      </w:r>
    </w:p>
  </w:endnote>
  <w:endnote w:type="continuationSeparator" w:id="0">
    <w:p w14:paraId="01503A0E" w14:textId="77777777" w:rsidR="00715C76" w:rsidRDefault="00715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altName w:val="Arial"/>
    <w:charset w:val="00"/>
    <w:family w:val="swiss"/>
    <w:pitch w:val="variable"/>
    <w:sig w:usb0="00000000" w:usb1="C200247B"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rus">
    <w:charset w:val="00"/>
    <w:family w:val="swiss"/>
    <w:pitch w:val="variable"/>
    <w:sig w:usb0="20000A87" w:usb1="08000000" w:usb2="00000008" w:usb3="00000000" w:csb0="00000101" w:csb1="00000000"/>
  </w:font>
  <w:font w:name="Georgia">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33BF9" w14:textId="62078772" w:rsidR="008817C4" w:rsidRPr="008817C4" w:rsidRDefault="008817C4" w:rsidP="008817C4">
    <w:pPr>
      <w:widowControl w:val="0"/>
      <w:tabs>
        <w:tab w:val="center" w:pos="4680"/>
        <w:tab w:val="right" w:pos="9360"/>
        <w:tab w:val="right" w:pos="10348"/>
      </w:tabs>
      <w:spacing w:before="120" w:after="120" w:line="240" w:lineRule="auto"/>
      <w:rPr>
        <w:rFonts w:eastAsia="SimSun"/>
        <w:color w:val="000000"/>
        <w:kern w:val="2"/>
        <w:lang w:val="en-US" w:eastAsia="zh-CN"/>
      </w:rPr>
    </w:pP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B0F0"/>
        <w:kern w:val="2"/>
        <w:lang w:val="nl-NL" w:eastAsia="zh-CN"/>
      </w:rPr>
      <w:t/>
    </w:r>
    <w:r w:rsidRPr="008817C4">
      <w:rPr>
        <w:rFonts w:eastAsia="SimSun"/>
        <w:b/>
        <w:color w:val="FF0000"/>
        <w:kern w:val="2"/>
        <w:lang w:val="nl-NL" w:eastAsia="zh-CN"/>
      </w:rPr>
      <w:t xml:space="preserve"/>
    </w:r>
    <w:r w:rsidRPr="008817C4">
      <w:rPr>
        <w:rFonts w:eastAsia="SimSun"/>
        <w:b/>
        <w:color w:val="000000"/>
        <w:kern w:val="2"/>
        <w:lang w:val="en-US" w:eastAsia="zh-CN"/>
      </w:rPr>
      <w:t xml:space="preserve">                                </w:t>
    </w:r>
    <w:r w:rsidRPr="008817C4">
      <w:rPr>
        <w:rFonts w:eastAsia="SimSun"/>
        <w:b/>
        <w:color w:val="FF0000"/>
        <w:kern w:val="2"/>
        <w:lang w:val="en-US" w:eastAsia="zh-CN"/>
      </w:rPr>
      <w:t>Trang</w:t>
    </w:r>
    <w:r w:rsidRPr="008817C4">
      <w:rPr>
        <w:rFonts w:eastAsia="SimSun"/>
        <w:b/>
        <w:color w:val="0070C0"/>
        <w:kern w:val="2"/>
        <w:lang w:val="en-US" w:eastAsia="zh-CN"/>
      </w:rPr>
      <w:t xml:space="preserve"> </w:t>
    </w:r>
    <w:r w:rsidRPr="008817C4">
      <w:rPr>
        <w:rFonts w:eastAsia="SimSun"/>
        <w:b/>
        <w:color w:val="0070C0"/>
        <w:kern w:val="2"/>
        <w:lang w:val="en-US" w:eastAsia="zh-CN"/>
      </w:rPr>
      <w:fldChar w:fldCharType="begin"/>
    </w:r>
    <w:r w:rsidRPr="008817C4">
      <w:rPr>
        <w:rFonts w:eastAsia="SimSun"/>
        <w:b/>
        <w:color w:val="0070C0"/>
        <w:kern w:val="2"/>
        <w:lang w:val="en-US" w:eastAsia="zh-CN"/>
      </w:rPr>
      <w:instrText xml:space="preserve"> PAGE   \* MERGEFORMAT </w:instrText>
    </w:r>
    <w:r w:rsidRPr="008817C4">
      <w:rPr>
        <w:rFonts w:eastAsia="SimSun"/>
        <w:b/>
        <w:color w:val="0070C0"/>
        <w:kern w:val="2"/>
        <w:lang w:val="en-US" w:eastAsia="zh-CN"/>
      </w:rPr>
      <w:fldChar w:fldCharType="separate"/>
    </w:r>
    <w:r w:rsidR="00B06B1E">
      <w:rPr>
        <w:rFonts w:eastAsia="SimSun"/>
        <w:b/>
        <w:noProof/>
        <w:color w:val="0070C0"/>
        <w:kern w:val="2"/>
        <w:lang w:val="en-US" w:eastAsia="zh-CN"/>
      </w:rPr>
      <w:t>1</w:t>
    </w:r>
    <w:r w:rsidRPr="008817C4">
      <w:rPr>
        <w:rFonts w:eastAsia="SimSu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D1FC7F" w14:textId="77777777" w:rsidR="00715C76" w:rsidRDefault="00715C76">
      <w:pPr>
        <w:spacing w:after="0" w:line="240" w:lineRule="auto"/>
      </w:pPr>
      <w:r>
        <w:separator/>
      </w:r>
    </w:p>
  </w:footnote>
  <w:footnote w:type="continuationSeparator" w:id="0">
    <w:p w14:paraId="529604DB" w14:textId="77777777" w:rsidR="00715C76" w:rsidRDefault="00715C7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8CCA" w14:textId="77777777" w:rsidR="008817C4" w:rsidRPr="008817C4" w:rsidRDefault="008817C4" w:rsidP="008817C4">
    <w:pPr>
      <w:widowControl w:val="0"/>
      <w:tabs>
        <w:tab w:val="center" w:pos="4513"/>
        <w:tab w:val="right" w:pos="9026"/>
      </w:tabs>
      <w:autoSpaceDE w:val="0"/>
      <w:autoSpaceDN w:val="0"/>
      <w:spacing w:after="0" w:line="240" w:lineRule="auto"/>
      <w:jc w:val="center"/>
      <w:rPr>
        <w:sz w:val="22"/>
        <w:szCs w:val="22"/>
        <w:lang w:val="vi"/>
      </w:rPr>
    </w:pPr>
    <w:r w:rsidRPr="008817C4">
      <w:rPr>
        <w:rFonts w:eastAsia="Calibri"/>
        <w:b/>
        <w:color w:val="00B0F0"/>
        <w:lang w:val="nl-NL"/>
      </w:rPr>
      <w:t/>
    </w:r>
    <w:r w:rsidRPr="008817C4">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5E50"/>
    <w:multiLevelType w:val="hybridMultilevel"/>
    <w:tmpl w:val="9E68AB02"/>
    <w:lvl w:ilvl="0" w:tplc="B7EECEB6">
      <w:start w:val="1"/>
      <w:numFmt w:val="upp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1">
    <w:nsid w:val="0BA142B2"/>
    <w:multiLevelType w:val="hybridMultilevel"/>
    <w:tmpl w:val="5972CD86"/>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
    <w:nsid w:val="190451AA"/>
    <w:multiLevelType w:val="hybridMultilevel"/>
    <w:tmpl w:val="1032C8E8"/>
    <w:lvl w:ilvl="0" w:tplc="CE760C46">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1FB4382"/>
    <w:multiLevelType w:val="hybridMultilevel"/>
    <w:tmpl w:val="2258F1B6"/>
    <w:lvl w:ilvl="0" w:tplc="9C6A1F10">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5">
    <w:nsid w:val="32A65752"/>
    <w:multiLevelType w:val="hybridMultilevel"/>
    <w:tmpl w:val="76BEB2BE"/>
    <w:lvl w:ilvl="0" w:tplc="FDA432F0">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574F56"/>
    <w:multiLevelType w:val="hybridMultilevel"/>
    <w:tmpl w:val="C6C0656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8334B1E"/>
    <w:multiLevelType w:val="hybridMultilevel"/>
    <w:tmpl w:val="5994055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1D469EB"/>
    <w:multiLevelType w:val="hybridMultilevel"/>
    <w:tmpl w:val="54E8B9A2"/>
    <w:lvl w:ilvl="0" w:tplc="7B143A7E">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9">
    <w:nsid w:val="5AEE2C5E"/>
    <w:multiLevelType w:val="hybridMultilevel"/>
    <w:tmpl w:val="D4DEF782"/>
    <w:lvl w:ilvl="0" w:tplc="2E2C952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B753EF"/>
    <w:multiLevelType w:val="hybridMultilevel"/>
    <w:tmpl w:val="979CDA12"/>
    <w:lvl w:ilvl="0" w:tplc="159EBF76">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377091"/>
    <w:multiLevelType w:val="hybridMultilevel"/>
    <w:tmpl w:val="40B6D80A"/>
    <w:lvl w:ilvl="0" w:tplc="AEBABFA2">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01D7F"/>
    <w:multiLevelType w:val="hybridMultilevel"/>
    <w:tmpl w:val="2DE6470C"/>
    <w:lvl w:ilvl="0" w:tplc="8F680F9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3F4884"/>
    <w:multiLevelType w:val="hybridMultilevel"/>
    <w:tmpl w:val="84C26A46"/>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6CF24740"/>
    <w:multiLevelType w:val="hybridMultilevel"/>
    <w:tmpl w:val="697AE74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739B587A"/>
    <w:multiLevelType w:val="hybridMultilevel"/>
    <w:tmpl w:val="64D2251E"/>
    <w:lvl w:ilvl="0" w:tplc="7EA043FA">
      <w:start w:val="1"/>
      <w:numFmt w:val="lowerLetter"/>
      <w:lvlText w:val="%1)"/>
      <w:lvlJc w:val="left"/>
      <w:pPr>
        <w:ind w:left="720" w:hanging="360"/>
      </w:pPr>
      <w:rPr>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7E5F4B84"/>
    <w:multiLevelType w:val="hybridMultilevel"/>
    <w:tmpl w:val="7B3AE11C"/>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11"/>
  </w:num>
  <w:num w:numId="5">
    <w:abstractNumId w:val="14"/>
  </w:num>
  <w:num w:numId="6">
    <w:abstractNumId w:val="6"/>
  </w:num>
  <w:num w:numId="7">
    <w:abstractNumId w:val="13"/>
  </w:num>
  <w:num w:numId="8">
    <w:abstractNumId w:val="16"/>
  </w:num>
  <w:num w:numId="9">
    <w:abstractNumId w:val="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removePersonalInformation/>
  <w:removeDateAndTime/>
  <w:defaultTabStop w:val="720"/>
  <w:characterSpacingControl w:val="doNotCompress"/>
  <w:hdrShapeDefaults>
    <o:shapedefaults v:ext="edit" spidmax="439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1F1"/>
    <w:rsid w:val="00033422"/>
    <w:rsid w:val="000457FA"/>
    <w:rsid w:val="0005217B"/>
    <w:rsid w:val="000877AE"/>
    <w:rsid w:val="000B1B8A"/>
    <w:rsid w:val="000D0488"/>
    <w:rsid w:val="000E5B77"/>
    <w:rsid w:val="000E7437"/>
    <w:rsid w:val="000F6DCD"/>
    <w:rsid w:val="000F7868"/>
    <w:rsid w:val="00124CF1"/>
    <w:rsid w:val="00156C68"/>
    <w:rsid w:val="00170C8D"/>
    <w:rsid w:val="001772D8"/>
    <w:rsid w:val="00182842"/>
    <w:rsid w:val="00195C3A"/>
    <w:rsid w:val="001C3949"/>
    <w:rsid w:val="001F5560"/>
    <w:rsid w:val="00215E4D"/>
    <w:rsid w:val="00216EA2"/>
    <w:rsid w:val="00230BCD"/>
    <w:rsid w:val="00246A11"/>
    <w:rsid w:val="002738CE"/>
    <w:rsid w:val="00286511"/>
    <w:rsid w:val="002A0F2F"/>
    <w:rsid w:val="002F68F3"/>
    <w:rsid w:val="00351A9E"/>
    <w:rsid w:val="0036268B"/>
    <w:rsid w:val="00380EF1"/>
    <w:rsid w:val="003B3FD3"/>
    <w:rsid w:val="003F535B"/>
    <w:rsid w:val="003F66BD"/>
    <w:rsid w:val="00403A9A"/>
    <w:rsid w:val="004C785C"/>
    <w:rsid w:val="004D4CCD"/>
    <w:rsid w:val="005100D7"/>
    <w:rsid w:val="00523829"/>
    <w:rsid w:val="005833F7"/>
    <w:rsid w:val="005B02F0"/>
    <w:rsid w:val="005D1E9D"/>
    <w:rsid w:val="00607182"/>
    <w:rsid w:val="0062723E"/>
    <w:rsid w:val="006401F1"/>
    <w:rsid w:val="00647B32"/>
    <w:rsid w:val="006B23AB"/>
    <w:rsid w:val="006D39C8"/>
    <w:rsid w:val="0071115B"/>
    <w:rsid w:val="00715C76"/>
    <w:rsid w:val="00731D71"/>
    <w:rsid w:val="0074000A"/>
    <w:rsid w:val="007E654D"/>
    <w:rsid w:val="007F6E15"/>
    <w:rsid w:val="00802BD3"/>
    <w:rsid w:val="008200FD"/>
    <w:rsid w:val="00840AE0"/>
    <w:rsid w:val="00841C72"/>
    <w:rsid w:val="00844CCB"/>
    <w:rsid w:val="008817C4"/>
    <w:rsid w:val="00884704"/>
    <w:rsid w:val="00890C09"/>
    <w:rsid w:val="008943DF"/>
    <w:rsid w:val="0091292A"/>
    <w:rsid w:val="00916B6D"/>
    <w:rsid w:val="00990C68"/>
    <w:rsid w:val="009C6BB5"/>
    <w:rsid w:val="009D1A38"/>
    <w:rsid w:val="00A0616A"/>
    <w:rsid w:val="00A115CC"/>
    <w:rsid w:val="00A350F2"/>
    <w:rsid w:val="00A37FD9"/>
    <w:rsid w:val="00A603A2"/>
    <w:rsid w:val="00A647B2"/>
    <w:rsid w:val="00A84A88"/>
    <w:rsid w:val="00AA512F"/>
    <w:rsid w:val="00AA6566"/>
    <w:rsid w:val="00AD52FC"/>
    <w:rsid w:val="00AD7E82"/>
    <w:rsid w:val="00B06B1E"/>
    <w:rsid w:val="00B20045"/>
    <w:rsid w:val="00B35CAF"/>
    <w:rsid w:val="00B45358"/>
    <w:rsid w:val="00B5358F"/>
    <w:rsid w:val="00C065EC"/>
    <w:rsid w:val="00C46C1A"/>
    <w:rsid w:val="00C5620A"/>
    <w:rsid w:val="00C72B59"/>
    <w:rsid w:val="00D0176C"/>
    <w:rsid w:val="00D01F1C"/>
    <w:rsid w:val="00D163EF"/>
    <w:rsid w:val="00D21C56"/>
    <w:rsid w:val="00D44053"/>
    <w:rsid w:val="00DA57F5"/>
    <w:rsid w:val="00DB189F"/>
    <w:rsid w:val="00DE1E47"/>
    <w:rsid w:val="00DF3AC0"/>
    <w:rsid w:val="00E166CF"/>
    <w:rsid w:val="00E433D2"/>
    <w:rsid w:val="00E463F7"/>
    <w:rsid w:val="00E72ACB"/>
    <w:rsid w:val="00E908A8"/>
    <w:rsid w:val="00E91DF6"/>
    <w:rsid w:val="00EB26E7"/>
    <w:rsid w:val="00EB481A"/>
    <w:rsid w:val="00ED6F30"/>
    <w:rsid w:val="00EF1666"/>
    <w:rsid w:val="00FA63C6"/>
    <w:rsid w:val="00FF3F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391"/>
    <o:shapelayout v:ext="edit">
      <o:idmap v:ext="edit" data="1,3,4"/>
    </o:shapelayout>
  </w:shapeDefaults>
  <w:decimalSymbol w:val="."/>
  <w:listSeparator w:val=","/>
  <w14:docId w14:val="68AE9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media/image45.wmf" Type="http://schemas.openxmlformats.org/officeDocument/2006/relationships/image"/><Relationship Id="rId101" Target="embeddings/oleObject47.bin" Type="http://schemas.openxmlformats.org/officeDocument/2006/relationships/oleObject"/><Relationship Id="rId102" Target="media/image46.wmf" Type="http://schemas.openxmlformats.org/officeDocument/2006/relationships/image"/><Relationship Id="rId103" Target="embeddings/oleObject48.bin" Type="http://schemas.openxmlformats.org/officeDocument/2006/relationships/oleObject"/><Relationship Id="rId104" Target="media/image47.jpeg" Type="http://schemas.openxmlformats.org/officeDocument/2006/relationships/image"/><Relationship Id="rId105" Target="media/image48.wmf" Type="http://schemas.openxmlformats.org/officeDocument/2006/relationships/image"/><Relationship Id="rId106" Target="embeddings/oleObject49.bin" Type="http://schemas.openxmlformats.org/officeDocument/2006/relationships/oleObject"/><Relationship Id="rId107" Target="media/image49.wmf" Type="http://schemas.openxmlformats.org/officeDocument/2006/relationships/image"/><Relationship Id="rId108" Target="embeddings/oleObject50.bin" Type="http://schemas.openxmlformats.org/officeDocument/2006/relationships/oleObject"/><Relationship Id="rId109" Target="media/image50.wmf" Type="http://schemas.openxmlformats.org/officeDocument/2006/relationships/image"/><Relationship Id="rId11" Target="embeddings/oleObject1.bin" Type="http://schemas.openxmlformats.org/officeDocument/2006/relationships/oleObject"/><Relationship Id="rId110" Target="embeddings/oleObject51.bin" Type="http://schemas.openxmlformats.org/officeDocument/2006/relationships/oleObject"/><Relationship Id="rId111" Target="media/image51.wmf" Type="http://schemas.openxmlformats.org/officeDocument/2006/relationships/image"/><Relationship Id="rId112" Target="embeddings/oleObject52.bin" Type="http://schemas.openxmlformats.org/officeDocument/2006/relationships/oleObject"/><Relationship Id="rId113" Target="media/image52.wmf" Type="http://schemas.openxmlformats.org/officeDocument/2006/relationships/image"/><Relationship Id="rId114" Target="embeddings/oleObject53.bin" Type="http://schemas.openxmlformats.org/officeDocument/2006/relationships/oleObject"/><Relationship Id="rId115" Target="media/image53.wmf" Type="http://schemas.openxmlformats.org/officeDocument/2006/relationships/image"/><Relationship Id="rId116" Target="embeddings/oleObject54.bin" Type="http://schemas.openxmlformats.org/officeDocument/2006/relationships/oleObject"/><Relationship Id="rId117" Target="media/image54.wmf" Type="http://schemas.openxmlformats.org/officeDocument/2006/relationships/image"/><Relationship Id="rId118" Target="embeddings/oleObject55.bin" Type="http://schemas.openxmlformats.org/officeDocument/2006/relationships/oleObject"/><Relationship Id="rId119" Target="media/image55.wmf" Type="http://schemas.openxmlformats.org/officeDocument/2006/relationships/image"/><Relationship Id="rId12" Target="media/image4.wmf" Type="http://schemas.openxmlformats.org/officeDocument/2006/relationships/image"/><Relationship Id="rId120" Target="embeddings/oleObject56.bin" Type="http://schemas.openxmlformats.org/officeDocument/2006/relationships/oleObject"/><Relationship Id="rId121" Target="embeddings/oleObject57.bin" Type="http://schemas.openxmlformats.org/officeDocument/2006/relationships/oleObject"/><Relationship Id="rId122" Target="media/image56.wmf" Type="http://schemas.openxmlformats.org/officeDocument/2006/relationships/image"/><Relationship Id="rId123" Target="embeddings/oleObject58.bin" Type="http://schemas.openxmlformats.org/officeDocument/2006/relationships/oleObject"/><Relationship Id="rId124" Target="media/image57.wmf" Type="http://schemas.openxmlformats.org/officeDocument/2006/relationships/image"/><Relationship Id="rId125" Target="embeddings/oleObject59.bin" Type="http://schemas.openxmlformats.org/officeDocument/2006/relationships/oleObject"/><Relationship Id="rId126" Target="media/image58.wmf" Type="http://schemas.openxmlformats.org/officeDocument/2006/relationships/image"/><Relationship Id="rId127" Target="embeddings/oleObject60.bin" Type="http://schemas.openxmlformats.org/officeDocument/2006/relationships/oleObject"/><Relationship Id="rId128" Target="media/image59.wmf" Type="http://schemas.openxmlformats.org/officeDocument/2006/relationships/image"/><Relationship Id="rId129" Target="embeddings/oleObject61.bin" Type="http://schemas.openxmlformats.org/officeDocument/2006/relationships/oleObject"/><Relationship Id="rId13" Target="embeddings/oleObject2.bin" Type="http://schemas.openxmlformats.org/officeDocument/2006/relationships/oleObject"/><Relationship Id="rId130" Target="media/image60.wmf" Type="http://schemas.openxmlformats.org/officeDocument/2006/relationships/image"/><Relationship Id="rId131" Target="embeddings/oleObject62.bin" Type="http://schemas.openxmlformats.org/officeDocument/2006/relationships/oleObject"/><Relationship Id="rId132" Target="media/image61.wmf" Type="http://schemas.openxmlformats.org/officeDocument/2006/relationships/image"/><Relationship Id="rId133" Target="embeddings/oleObject63.bin" Type="http://schemas.openxmlformats.org/officeDocument/2006/relationships/oleObject"/><Relationship Id="rId134" Target="media/image62.wmf" Type="http://schemas.openxmlformats.org/officeDocument/2006/relationships/image"/><Relationship Id="rId135" Target="embeddings/oleObject64.bin" Type="http://schemas.openxmlformats.org/officeDocument/2006/relationships/oleObject"/><Relationship Id="rId136" Target="media/image63.wmf" Type="http://schemas.openxmlformats.org/officeDocument/2006/relationships/image"/><Relationship Id="rId137" Target="embeddings/oleObject65.bin" Type="http://schemas.openxmlformats.org/officeDocument/2006/relationships/oleObject"/><Relationship Id="rId138" Target="media/image64.wmf" Type="http://schemas.openxmlformats.org/officeDocument/2006/relationships/image"/><Relationship Id="rId139" Target="embeddings/oleObject66.bin" Type="http://schemas.openxmlformats.org/officeDocument/2006/relationships/oleObject"/><Relationship Id="rId14" Target="media/image5.wmf" Type="http://schemas.openxmlformats.org/officeDocument/2006/relationships/image"/><Relationship Id="rId140" Target="media/image65.wmf" Type="http://schemas.openxmlformats.org/officeDocument/2006/relationships/image"/><Relationship Id="rId141" Target="embeddings/oleObject67.bin" Type="http://schemas.openxmlformats.org/officeDocument/2006/relationships/oleObject"/><Relationship Id="rId142" Target="media/image66.wmf" Type="http://schemas.openxmlformats.org/officeDocument/2006/relationships/image"/><Relationship Id="rId143" Target="embeddings/oleObject68.bin" Type="http://schemas.openxmlformats.org/officeDocument/2006/relationships/oleObject"/><Relationship Id="rId144" Target="media/image67.wmf" Type="http://schemas.openxmlformats.org/officeDocument/2006/relationships/image"/><Relationship Id="rId145" Target="embeddings/oleObject69.bin" Type="http://schemas.openxmlformats.org/officeDocument/2006/relationships/oleObject"/><Relationship Id="rId146" Target="media/image68.wmf" Type="http://schemas.openxmlformats.org/officeDocument/2006/relationships/image"/><Relationship Id="rId147" Target="embeddings/oleObject70.bin" Type="http://schemas.openxmlformats.org/officeDocument/2006/relationships/oleObject"/><Relationship Id="rId148" Target="media/image69.wmf" Type="http://schemas.openxmlformats.org/officeDocument/2006/relationships/image"/><Relationship Id="rId149" Target="embeddings/oleObject71.bin" Type="http://schemas.openxmlformats.org/officeDocument/2006/relationships/oleObject"/><Relationship Id="rId15" Target="embeddings/oleObject3.bin" Type="http://schemas.openxmlformats.org/officeDocument/2006/relationships/oleObject"/><Relationship Id="rId150" Target="media/image70.wmf" Type="http://schemas.openxmlformats.org/officeDocument/2006/relationships/image"/><Relationship Id="rId151" Target="embeddings/oleObject72.bin" Type="http://schemas.openxmlformats.org/officeDocument/2006/relationships/oleObject"/><Relationship Id="rId152" Target="media/image71.wmf" Type="http://schemas.openxmlformats.org/officeDocument/2006/relationships/image"/><Relationship Id="rId153" Target="embeddings/oleObject73.bin" Type="http://schemas.openxmlformats.org/officeDocument/2006/relationships/oleObject"/><Relationship Id="rId154" Target="media/image72.wmf" Type="http://schemas.openxmlformats.org/officeDocument/2006/relationships/image"/><Relationship Id="rId155" Target="embeddings/oleObject74.bin" Type="http://schemas.openxmlformats.org/officeDocument/2006/relationships/oleObject"/><Relationship Id="rId156" Target="media/image73.wmf" Type="http://schemas.openxmlformats.org/officeDocument/2006/relationships/image"/><Relationship Id="rId157" Target="embeddings/oleObject75.bin" Type="http://schemas.openxmlformats.org/officeDocument/2006/relationships/oleObject"/><Relationship Id="rId158" Target="media/image74.jpeg" Type="http://schemas.openxmlformats.org/officeDocument/2006/relationships/image"/><Relationship Id="rId159" Target="media/image75.jpeg" Type="http://schemas.openxmlformats.org/officeDocument/2006/relationships/image"/><Relationship Id="rId16" Target="media/image6.wmf" Type="http://schemas.openxmlformats.org/officeDocument/2006/relationships/image"/><Relationship Id="rId160" Target="media/image76.wmf" Type="http://schemas.openxmlformats.org/officeDocument/2006/relationships/image"/><Relationship Id="rId161" Target="embeddings/oleObject76.bin" Type="http://schemas.openxmlformats.org/officeDocument/2006/relationships/oleObject"/><Relationship Id="rId162" Target="media/image77.wmf" Type="http://schemas.openxmlformats.org/officeDocument/2006/relationships/image"/><Relationship Id="rId163" Target="embeddings/oleObject77.bin" Type="http://schemas.openxmlformats.org/officeDocument/2006/relationships/oleObject"/><Relationship Id="rId164" Target="media/image78.wmf" Type="http://schemas.openxmlformats.org/officeDocument/2006/relationships/image"/><Relationship Id="rId165" Target="embeddings/oleObject78.bin" Type="http://schemas.openxmlformats.org/officeDocument/2006/relationships/oleObject"/><Relationship Id="rId166" Target="media/image79.wmf" Type="http://schemas.openxmlformats.org/officeDocument/2006/relationships/image"/><Relationship Id="rId167" Target="embeddings/oleObject79.bin" Type="http://schemas.openxmlformats.org/officeDocument/2006/relationships/oleObject"/><Relationship Id="rId168" Target="media/image80.wmf" Type="http://schemas.openxmlformats.org/officeDocument/2006/relationships/image"/><Relationship Id="rId169" Target="embeddings/oleObject80.bin" Type="http://schemas.openxmlformats.org/officeDocument/2006/relationships/oleObject"/><Relationship Id="rId17" Target="embeddings/oleObject4.bin" Type="http://schemas.openxmlformats.org/officeDocument/2006/relationships/oleObject"/><Relationship Id="rId170" Target="media/image81.wmf" Type="http://schemas.openxmlformats.org/officeDocument/2006/relationships/image"/><Relationship Id="rId171" Target="embeddings/oleObject81.bin" Type="http://schemas.openxmlformats.org/officeDocument/2006/relationships/oleObject"/><Relationship Id="rId172" Target="media/image82.wmf" Type="http://schemas.openxmlformats.org/officeDocument/2006/relationships/image"/><Relationship Id="rId173" Target="embeddings/oleObject82.bin" Type="http://schemas.openxmlformats.org/officeDocument/2006/relationships/oleObject"/><Relationship Id="rId174" Target="media/image83.wmf" Type="http://schemas.openxmlformats.org/officeDocument/2006/relationships/image"/><Relationship Id="rId175" Target="embeddings/oleObject83.bin" Type="http://schemas.openxmlformats.org/officeDocument/2006/relationships/oleObject"/><Relationship Id="rId176" Target="media/image84.wmf" Type="http://schemas.openxmlformats.org/officeDocument/2006/relationships/image"/><Relationship Id="rId177" Target="embeddings/oleObject84.bin" Type="http://schemas.openxmlformats.org/officeDocument/2006/relationships/oleObject"/><Relationship Id="rId178" Target="media/image85.wmf" Type="http://schemas.openxmlformats.org/officeDocument/2006/relationships/image"/><Relationship Id="rId179" Target="embeddings/oleObject85.bin" Type="http://schemas.openxmlformats.org/officeDocument/2006/relationships/oleObject"/><Relationship Id="rId18" Target="media/image7.wmf" Type="http://schemas.openxmlformats.org/officeDocument/2006/relationships/image"/><Relationship Id="rId180" Target="media/image86.wmf" Type="http://schemas.openxmlformats.org/officeDocument/2006/relationships/image"/><Relationship Id="rId181" Target="embeddings/oleObject86.bin" Type="http://schemas.openxmlformats.org/officeDocument/2006/relationships/oleObject"/><Relationship Id="rId182" Target="media/image87.wmf" Type="http://schemas.openxmlformats.org/officeDocument/2006/relationships/image"/><Relationship Id="rId183" Target="embeddings/oleObject87.bin" Type="http://schemas.openxmlformats.org/officeDocument/2006/relationships/oleObject"/><Relationship Id="rId184" Target="media/image88.wmf" Type="http://schemas.openxmlformats.org/officeDocument/2006/relationships/image"/><Relationship Id="rId185" Target="embeddings/oleObject88.bin" Type="http://schemas.openxmlformats.org/officeDocument/2006/relationships/oleObject"/><Relationship Id="rId186" Target="media/image89.wmf" Type="http://schemas.openxmlformats.org/officeDocument/2006/relationships/image"/><Relationship Id="rId187" Target="embeddings/oleObject89.bin" Type="http://schemas.openxmlformats.org/officeDocument/2006/relationships/oleObject"/><Relationship Id="rId188" Target="media/image90.wmf" Type="http://schemas.openxmlformats.org/officeDocument/2006/relationships/image"/><Relationship Id="rId189" Target="embeddings/oleObject90.bin" Type="http://schemas.openxmlformats.org/officeDocument/2006/relationships/oleObject"/><Relationship Id="rId19" Target="embeddings/oleObject5.bin" Type="http://schemas.openxmlformats.org/officeDocument/2006/relationships/oleObject"/><Relationship Id="rId190" Target="media/image91.wmf" Type="http://schemas.openxmlformats.org/officeDocument/2006/relationships/image"/><Relationship Id="rId191" Target="embeddings/oleObject91.bin" Type="http://schemas.openxmlformats.org/officeDocument/2006/relationships/oleObject"/><Relationship Id="rId192" Target="media/image92.wmf" Type="http://schemas.openxmlformats.org/officeDocument/2006/relationships/image"/><Relationship Id="rId193" Target="embeddings/oleObject92.bin" Type="http://schemas.openxmlformats.org/officeDocument/2006/relationships/oleObject"/><Relationship Id="rId194" Target="media/image93.wmf" Type="http://schemas.openxmlformats.org/officeDocument/2006/relationships/image"/><Relationship Id="rId195" Target="embeddings/oleObject93.bin" Type="http://schemas.openxmlformats.org/officeDocument/2006/relationships/oleObject"/><Relationship Id="rId196" Target="media/image94.wmf" Type="http://schemas.openxmlformats.org/officeDocument/2006/relationships/image"/><Relationship Id="rId197" Target="embeddings/oleObject94.bin" Type="http://schemas.openxmlformats.org/officeDocument/2006/relationships/oleObject"/><Relationship Id="rId198" Target="media/image95.wmf" Type="http://schemas.openxmlformats.org/officeDocument/2006/relationships/image"/><Relationship Id="rId199" Target="embeddings/oleObject95.bin" Type="http://schemas.openxmlformats.org/officeDocument/2006/relationships/oleObject"/><Relationship Id="rId2" Target="styles.xml" Type="http://schemas.openxmlformats.org/officeDocument/2006/relationships/styles"/><Relationship Id="rId20" Target="media/image8.wmf" Type="http://schemas.openxmlformats.org/officeDocument/2006/relationships/image"/><Relationship Id="rId200" Target="media/image96.wmf" Type="http://schemas.openxmlformats.org/officeDocument/2006/relationships/image"/><Relationship Id="rId201" Target="embeddings/oleObject96.bin" Type="http://schemas.openxmlformats.org/officeDocument/2006/relationships/oleObject"/><Relationship Id="rId202" Target="media/image97.wmf" Type="http://schemas.openxmlformats.org/officeDocument/2006/relationships/image"/><Relationship Id="rId203" Target="embeddings/oleObject97.bin" Type="http://schemas.openxmlformats.org/officeDocument/2006/relationships/oleObject"/><Relationship Id="rId204" Target="media/image98.wmf" Type="http://schemas.openxmlformats.org/officeDocument/2006/relationships/image"/><Relationship Id="rId205" Target="embeddings/oleObject98.bin" Type="http://schemas.openxmlformats.org/officeDocument/2006/relationships/oleObject"/><Relationship Id="rId206" Target="media/image99.wmf" Type="http://schemas.openxmlformats.org/officeDocument/2006/relationships/image"/><Relationship Id="rId207" Target="embeddings/oleObject99.bin" Type="http://schemas.openxmlformats.org/officeDocument/2006/relationships/oleObject"/><Relationship Id="rId208" Target="media/image100.wmf" Type="http://schemas.openxmlformats.org/officeDocument/2006/relationships/image"/><Relationship Id="rId209" Target="embeddings/oleObject100.bin" Type="http://schemas.openxmlformats.org/officeDocument/2006/relationships/oleObject"/><Relationship Id="rId21" Target="embeddings/oleObject6.bin" Type="http://schemas.openxmlformats.org/officeDocument/2006/relationships/oleObject"/><Relationship Id="rId210" Target="media/image101.wmf" Type="http://schemas.openxmlformats.org/officeDocument/2006/relationships/image"/><Relationship Id="rId211" Target="embeddings/oleObject101.bin" Type="http://schemas.openxmlformats.org/officeDocument/2006/relationships/oleObject"/><Relationship Id="rId212" Target="media/image102.wmf" Type="http://schemas.openxmlformats.org/officeDocument/2006/relationships/image"/><Relationship Id="rId213" Target="embeddings/oleObject102.bin" Type="http://schemas.openxmlformats.org/officeDocument/2006/relationships/oleObject"/><Relationship Id="rId214" Target="media/image103.wmf" Type="http://schemas.openxmlformats.org/officeDocument/2006/relationships/image"/><Relationship Id="rId215" Target="embeddings/oleObject103.bin" Type="http://schemas.openxmlformats.org/officeDocument/2006/relationships/oleObject"/><Relationship Id="rId216" Target="media/image104.wmf" Type="http://schemas.openxmlformats.org/officeDocument/2006/relationships/image"/><Relationship Id="rId217" Target="embeddings/oleObject104.bin" Type="http://schemas.openxmlformats.org/officeDocument/2006/relationships/oleObject"/><Relationship Id="rId218" Target="media/image105.wmf" Type="http://schemas.openxmlformats.org/officeDocument/2006/relationships/image"/><Relationship Id="rId219" Target="embeddings/oleObject105.bin" Type="http://schemas.openxmlformats.org/officeDocument/2006/relationships/oleObject"/><Relationship Id="rId22" Target="media/image9.wmf" Type="http://schemas.openxmlformats.org/officeDocument/2006/relationships/image"/><Relationship Id="rId220" Target="embeddings/oleObject106.bin" Type="http://schemas.openxmlformats.org/officeDocument/2006/relationships/oleObject"/><Relationship Id="rId221" Target="media/image106.wmf" Type="http://schemas.openxmlformats.org/officeDocument/2006/relationships/image"/><Relationship Id="rId222" Target="embeddings/oleObject107.bin" Type="http://schemas.openxmlformats.org/officeDocument/2006/relationships/oleObject"/><Relationship Id="rId223" Target="media/image107.wmf" Type="http://schemas.openxmlformats.org/officeDocument/2006/relationships/image"/><Relationship Id="rId224" Target="embeddings/oleObject108.bin" Type="http://schemas.openxmlformats.org/officeDocument/2006/relationships/oleObject"/><Relationship Id="rId225" Target="media/image108.wmf" Type="http://schemas.openxmlformats.org/officeDocument/2006/relationships/image"/><Relationship Id="rId226" Target="embeddings/oleObject109.bin" Type="http://schemas.openxmlformats.org/officeDocument/2006/relationships/oleObject"/><Relationship Id="rId227" Target="media/image109.wmf" Type="http://schemas.openxmlformats.org/officeDocument/2006/relationships/image"/><Relationship Id="rId228" Target="embeddings/oleObject110.bin" Type="http://schemas.openxmlformats.org/officeDocument/2006/relationships/oleObject"/><Relationship Id="rId229" Target="media/image110.wmf" Type="http://schemas.openxmlformats.org/officeDocument/2006/relationships/image"/><Relationship Id="rId23" Target="embeddings/oleObject7.bin" Type="http://schemas.openxmlformats.org/officeDocument/2006/relationships/oleObject"/><Relationship Id="rId230" Target="embeddings/oleObject111.bin" Type="http://schemas.openxmlformats.org/officeDocument/2006/relationships/oleObject"/><Relationship Id="rId231" Target="media/image111.wmf" Type="http://schemas.openxmlformats.org/officeDocument/2006/relationships/image"/><Relationship Id="rId232" Target="embeddings/oleObject112.bin" Type="http://schemas.openxmlformats.org/officeDocument/2006/relationships/oleObject"/><Relationship Id="rId233" Target="media/image112.wmf" Type="http://schemas.openxmlformats.org/officeDocument/2006/relationships/image"/><Relationship Id="rId234" Target="embeddings/oleObject113.bin" Type="http://schemas.openxmlformats.org/officeDocument/2006/relationships/oleObject"/><Relationship Id="rId235" Target="media/image113.wmf" Type="http://schemas.openxmlformats.org/officeDocument/2006/relationships/image"/><Relationship Id="rId236" Target="embeddings/oleObject114.bin" Type="http://schemas.openxmlformats.org/officeDocument/2006/relationships/oleObject"/><Relationship Id="rId237" Target="media/image114.wmf" Type="http://schemas.openxmlformats.org/officeDocument/2006/relationships/image"/><Relationship Id="rId238" Target="embeddings/oleObject115.bin" Type="http://schemas.openxmlformats.org/officeDocument/2006/relationships/oleObject"/><Relationship Id="rId239" Target="media/image115.wmf" Type="http://schemas.openxmlformats.org/officeDocument/2006/relationships/image"/><Relationship Id="rId24" Target="media/image10.wmf" Type="http://schemas.openxmlformats.org/officeDocument/2006/relationships/image"/><Relationship Id="rId240" Target="embeddings/oleObject116.bin" Type="http://schemas.openxmlformats.org/officeDocument/2006/relationships/oleObject"/><Relationship Id="rId241" Target="embeddings/oleObject117.bin" Type="http://schemas.openxmlformats.org/officeDocument/2006/relationships/oleObject"/><Relationship Id="rId242" Target="embeddings/oleObject118.bin" Type="http://schemas.openxmlformats.org/officeDocument/2006/relationships/oleObject"/><Relationship Id="rId243" Target="media/image116.wmf" Type="http://schemas.openxmlformats.org/officeDocument/2006/relationships/image"/><Relationship Id="rId244" Target="embeddings/oleObject119.bin" Type="http://schemas.openxmlformats.org/officeDocument/2006/relationships/oleObject"/><Relationship Id="rId245" Target="embeddings/oleObject120.bin" Type="http://schemas.openxmlformats.org/officeDocument/2006/relationships/oleObject"/><Relationship Id="rId246" Target="embeddings/oleObject121.bin" Type="http://schemas.openxmlformats.org/officeDocument/2006/relationships/oleObject"/><Relationship Id="rId247" Target="embeddings/oleObject122.bin" Type="http://schemas.openxmlformats.org/officeDocument/2006/relationships/oleObject"/><Relationship Id="rId248" Target="media/image117.wmf" Type="http://schemas.openxmlformats.org/officeDocument/2006/relationships/image"/><Relationship Id="rId249" Target="embeddings/oleObject123.bin" Type="http://schemas.openxmlformats.org/officeDocument/2006/relationships/oleObject"/><Relationship Id="rId25" Target="embeddings/oleObject8.bin" Type="http://schemas.openxmlformats.org/officeDocument/2006/relationships/oleObject"/><Relationship Id="rId250" Target="embeddings/oleObject124.bin" Type="http://schemas.openxmlformats.org/officeDocument/2006/relationships/oleObject"/><Relationship Id="rId251" Target="media/image118.wmf" Type="http://schemas.openxmlformats.org/officeDocument/2006/relationships/image"/><Relationship Id="rId252" Target="embeddings/oleObject125.bin" Type="http://schemas.openxmlformats.org/officeDocument/2006/relationships/oleObject"/><Relationship Id="rId253" Target="embeddings/oleObject126.bin" Type="http://schemas.openxmlformats.org/officeDocument/2006/relationships/oleObject"/><Relationship Id="rId254" Target="embeddings/oleObject127.bin" Type="http://schemas.openxmlformats.org/officeDocument/2006/relationships/oleObject"/><Relationship Id="rId255" Target="media/image119.wmf" Type="http://schemas.openxmlformats.org/officeDocument/2006/relationships/image"/><Relationship Id="rId256" Target="embeddings/oleObject128.bin" Type="http://schemas.openxmlformats.org/officeDocument/2006/relationships/oleObject"/><Relationship Id="rId257" Target="media/image120.wmf" Type="http://schemas.openxmlformats.org/officeDocument/2006/relationships/image"/><Relationship Id="rId258" Target="embeddings/oleObject129.bin" Type="http://schemas.openxmlformats.org/officeDocument/2006/relationships/oleObject"/><Relationship Id="rId259" Target="media/image121.wmf" Type="http://schemas.openxmlformats.org/officeDocument/2006/relationships/image"/><Relationship Id="rId26" Target="media/image11.wmf" Type="http://schemas.openxmlformats.org/officeDocument/2006/relationships/image"/><Relationship Id="rId260" Target="embeddings/oleObject130.bin" Type="http://schemas.openxmlformats.org/officeDocument/2006/relationships/oleObject"/><Relationship Id="rId261" Target="media/image122.wmf" Type="http://schemas.openxmlformats.org/officeDocument/2006/relationships/image"/><Relationship Id="rId262" Target="embeddings/oleObject131.bin" Type="http://schemas.openxmlformats.org/officeDocument/2006/relationships/oleObject"/><Relationship Id="rId263" Target="media/image123.wmf" Type="http://schemas.openxmlformats.org/officeDocument/2006/relationships/image"/><Relationship Id="rId264" Target="embeddings/oleObject132.bin" Type="http://schemas.openxmlformats.org/officeDocument/2006/relationships/oleObject"/><Relationship Id="rId265" Target="media/image124.wmf" Type="http://schemas.openxmlformats.org/officeDocument/2006/relationships/image"/><Relationship Id="rId266" Target="embeddings/oleObject133.bin" Type="http://schemas.openxmlformats.org/officeDocument/2006/relationships/oleObject"/><Relationship Id="rId267" Target="media/image125.wmf" Type="http://schemas.openxmlformats.org/officeDocument/2006/relationships/image"/><Relationship Id="rId268" Target="embeddings/oleObject134.bin" Type="http://schemas.openxmlformats.org/officeDocument/2006/relationships/oleObject"/><Relationship Id="rId269" Target="media/image126.wmf" Type="http://schemas.openxmlformats.org/officeDocument/2006/relationships/image"/><Relationship Id="rId27" Target="embeddings/oleObject9.bin" Type="http://schemas.openxmlformats.org/officeDocument/2006/relationships/oleObject"/><Relationship Id="rId270" Target="embeddings/oleObject135.bin" Type="http://schemas.openxmlformats.org/officeDocument/2006/relationships/oleObject"/><Relationship Id="rId271" Target="media/image127.wmf" Type="http://schemas.openxmlformats.org/officeDocument/2006/relationships/image"/><Relationship Id="rId272" Target="embeddings/oleObject136.bin" Type="http://schemas.openxmlformats.org/officeDocument/2006/relationships/oleObject"/><Relationship Id="rId273" Target="media/image128.wmf" Type="http://schemas.openxmlformats.org/officeDocument/2006/relationships/image"/><Relationship Id="rId274" Target="embeddings/oleObject137.bin" Type="http://schemas.openxmlformats.org/officeDocument/2006/relationships/oleObject"/><Relationship Id="rId275" Target="media/image129.png" Type="http://schemas.openxmlformats.org/officeDocument/2006/relationships/image"/><Relationship Id="rId276" Target="media/image130.wmf" Type="http://schemas.openxmlformats.org/officeDocument/2006/relationships/image"/><Relationship Id="rId277" Target="embeddings/oleObject138.bin" Type="http://schemas.openxmlformats.org/officeDocument/2006/relationships/oleObject"/><Relationship Id="rId278" Target="media/image131.wmf" Type="http://schemas.openxmlformats.org/officeDocument/2006/relationships/image"/><Relationship Id="rId279" Target="embeddings/oleObject139.bin" Type="http://schemas.openxmlformats.org/officeDocument/2006/relationships/oleObject"/><Relationship Id="rId28" Target="media/image12.wmf" Type="http://schemas.openxmlformats.org/officeDocument/2006/relationships/image"/><Relationship Id="rId280" Target="embeddings/oleObject140.bin" Type="http://schemas.openxmlformats.org/officeDocument/2006/relationships/oleObject"/><Relationship Id="rId281" Target="media/image132.emf" Type="http://schemas.openxmlformats.org/officeDocument/2006/relationships/image"/><Relationship Id="rId282" Target="embeddings/Microsoft_Visio_Drawing233.vsdx" Type="http://schemas.openxmlformats.org/officeDocument/2006/relationships/package"/><Relationship Id="rId283" Target="media/image133.wmf" Type="http://schemas.openxmlformats.org/officeDocument/2006/relationships/image"/><Relationship Id="rId284" Target="embeddings/oleObject141.bin" Type="http://schemas.openxmlformats.org/officeDocument/2006/relationships/oleObject"/><Relationship Id="rId285" Target="media/image134.wmf" Type="http://schemas.openxmlformats.org/officeDocument/2006/relationships/image"/><Relationship Id="rId286" Target="embeddings/oleObject142.bin" Type="http://schemas.openxmlformats.org/officeDocument/2006/relationships/oleObject"/><Relationship Id="rId287" Target="media/image135.wmf" Type="http://schemas.openxmlformats.org/officeDocument/2006/relationships/image"/><Relationship Id="rId288" Target="embeddings/oleObject143.bin" Type="http://schemas.openxmlformats.org/officeDocument/2006/relationships/oleObject"/><Relationship Id="rId289" Target="media/image136.wmf" Type="http://schemas.openxmlformats.org/officeDocument/2006/relationships/image"/><Relationship Id="rId29" Target="embeddings/oleObject10.bin" Type="http://schemas.openxmlformats.org/officeDocument/2006/relationships/oleObject"/><Relationship Id="rId290" Target="embeddings/oleObject144.bin" Type="http://schemas.openxmlformats.org/officeDocument/2006/relationships/oleObject"/><Relationship Id="rId291" Target="media/image137.wmf" Type="http://schemas.openxmlformats.org/officeDocument/2006/relationships/image"/><Relationship Id="rId292" Target="embeddings/oleObject145.bin" Type="http://schemas.openxmlformats.org/officeDocument/2006/relationships/oleObject"/><Relationship Id="rId293" Target="media/image138.wmf" Type="http://schemas.openxmlformats.org/officeDocument/2006/relationships/image"/><Relationship Id="rId294" Target="embeddings/oleObject146.bin" Type="http://schemas.openxmlformats.org/officeDocument/2006/relationships/oleObject"/><Relationship Id="rId295" Target="embeddings/oleObject147.bin" Type="http://schemas.openxmlformats.org/officeDocument/2006/relationships/oleObject"/><Relationship Id="rId296" Target="media/image139.wmf" Type="http://schemas.openxmlformats.org/officeDocument/2006/relationships/image"/><Relationship Id="rId297" Target="embeddings/oleObject148.bin" Type="http://schemas.openxmlformats.org/officeDocument/2006/relationships/oleObject"/><Relationship Id="rId298" Target="media/image140.wmf" Type="http://schemas.openxmlformats.org/officeDocument/2006/relationships/image"/><Relationship Id="rId299" Target="embeddings/oleObject149.bin" Type="http://schemas.openxmlformats.org/officeDocument/2006/relationships/oleObject"/><Relationship Id="rId3" Target="stylesWithEffects.xml" Type="http://schemas.microsoft.com/office/2007/relationships/stylesWithEffects"/><Relationship Id="rId30" Target="media/image13.wmf" Type="http://schemas.openxmlformats.org/officeDocument/2006/relationships/image"/><Relationship Id="rId300" Target="media/image141.wmf" Type="http://schemas.openxmlformats.org/officeDocument/2006/relationships/image"/><Relationship Id="rId301" Target="embeddings/oleObject150.bin" Type="http://schemas.openxmlformats.org/officeDocument/2006/relationships/oleObject"/><Relationship Id="rId302" Target="media/image142.wmf" Type="http://schemas.openxmlformats.org/officeDocument/2006/relationships/image"/><Relationship Id="rId303" Target="embeddings/oleObject151.bin" Type="http://schemas.openxmlformats.org/officeDocument/2006/relationships/oleObject"/><Relationship Id="rId304" Target="media/image143.wmf" Type="http://schemas.openxmlformats.org/officeDocument/2006/relationships/image"/><Relationship Id="rId305" Target="embeddings/oleObject152.bin" Type="http://schemas.openxmlformats.org/officeDocument/2006/relationships/oleObject"/><Relationship Id="rId306" Target="media/image144.wmf" Type="http://schemas.openxmlformats.org/officeDocument/2006/relationships/image"/><Relationship Id="rId307" Target="embeddings/oleObject153.bin" Type="http://schemas.openxmlformats.org/officeDocument/2006/relationships/oleObject"/><Relationship Id="rId308" Target="media/image145.wmf" Type="http://schemas.openxmlformats.org/officeDocument/2006/relationships/image"/><Relationship Id="rId309" Target="embeddings/oleObject154.bin" Type="http://schemas.openxmlformats.org/officeDocument/2006/relationships/oleObject"/><Relationship Id="rId31" Target="embeddings/oleObject11.bin" Type="http://schemas.openxmlformats.org/officeDocument/2006/relationships/oleObject"/><Relationship Id="rId310" Target="media/image146.wmf" Type="http://schemas.openxmlformats.org/officeDocument/2006/relationships/image"/><Relationship Id="rId311" Target="embeddings/oleObject155.bin" Type="http://schemas.openxmlformats.org/officeDocument/2006/relationships/oleObject"/><Relationship Id="rId312" Target="media/image147.wmf" Type="http://schemas.openxmlformats.org/officeDocument/2006/relationships/image"/><Relationship Id="rId313" Target="embeddings/oleObject156.bin" Type="http://schemas.openxmlformats.org/officeDocument/2006/relationships/oleObject"/><Relationship Id="rId314" Target="media/image148.wmf" Type="http://schemas.openxmlformats.org/officeDocument/2006/relationships/image"/><Relationship Id="rId315" Target="embeddings/oleObject157.bin" Type="http://schemas.openxmlformats.org/officeDocument/2006/relationships/oleObject"/><Relationship Id="rId316" Target="media/image149.wmf" Type="http://schemas.openxmlformats.org/officeDocument/2006/relationships/image"/><Relationship Id="rId317" Target="embeddings/oleObject158.bin" Type="http://schemas.openxmlformats.org/officeDocument/2006/relationships/oleObject"/><Relationship Id="rId318" Target="media/image150.wmf" Type="http://schemas.openxmlformats.org/officeDocument/2006/relationships/image"/><Relationship Id="rId319" Target="embeddings/oleObject159.bin" Type="http://schemas.openxmlformats.org/officeDocument/2006/relationships/oleObject"/><Relationship Id="rId32" Target="media/image14.wmf" Type="http://schemas.openxmlformats.org/officeDocument/2006/relationships/image"/><Relationship Id="rId320" Target="media/image151.wmf" Type="http://schemas.openxmlformats.org/officeDocument/2006/relationships/image"/><Relationship Id="rId321" Target="embeddings/oleObject160.bin" Type="http://schemas.openxmlformats.org/officeDocument/2006/relationships/oleObject"/><Relationship Id="rId322" Target="media/image152.wmf" Type="http://schemas.openxmlformats.org/officeDocument/2006/relationships/image"/><Relationship Id="rId323" Target="embeddings/oleObject161.bin" Type="http://schemas.openxmlformats.org/officeDocument/2006/relationships/oleObject"/><Relationship Id="rId324" Target="media/image153.wmf" Type="http://schemas.openxmlformats.org/officeDocument/2006/relationships/image"/><Relationship Id="rId325" Target="embeddings/oleObject162.bin" Type="http://schemas.openxmlformats.org/officeDocument/2006/relationships/oleObject"/><Relationship Id="rId326" Target="media/image154.wmf" Type="http://schemas.openxmlformats.org/officeDocument/2006/relationships/image"/><Relationship Id="rId327" Target="embeddings/oleObject163.bin" Type="http://schemas.openxmlformats.org/officeDocument/2006/relationships/oleObject"/><Relationship Id="rId328" Target="media/image155.wmf" Type="http://schemas.openxmlformats.org/officeDocument/2006/relationships/image"/><Relationship Id="rId329" Target="embeddings/oleObject164.bin" Type="http://schemas.openxmlformats.org/officeDocument/2006/relationships/oleObject"/><Relationship Id="rId33" Target="embeddings/oleObject12.bin" Type="http://schemas.openxmlformats.org/officeDocument/2006/relationships/oleObject"/><Relationship Id="rId330" Target="media/image156.wmf" Type="http://schemas.openxmlformats.org/officeDocument/2006/relationships/image"/><Relationship Id="rId331" Target="embeddings/oleObject165.bin" Type="http://schemas.openxmlformats.org/officeDocument/2006/relationships/oleObject"/><Relationship Id="rId332" Target="media/image157.wmf" Type="http://schemas.openxmlformats.org/officeDocument/2006/relationships/image"/><Relationship Id="rId333" Target="embeddings/oleObject166.bin" Type="http://schemas.openxmlformats.org/officeDocument/2006/relationships/oleObject"/><Relationship Id="rId334" Target="media/image158.wmf" Type="http://schemas.openxmlformats.org/officeDocument/2006/relationships/image"/><Relationship Id="rId335" Target="embeddings/oleObject167.bin" Type="http://schemas.openxmlformats.org/officeDocument/2006/relationships/oleObject"/><Relationship Id="rId336" Target="media/image159.wmf" Type="http://schemas.openxmlformats.org/officeDocument/2006/relationships/image"/><Relationship Id="rId337" Target="embeddings/oleObject168.bin" Type="http://schemas.openxmlformats.org/officeDocument/2006/relationships/oleObject"/><Relationship Id="rId338" Target="media/image160.wmf" Type="http://schemas.openxmlformats.org/officeDocument/2006/relationships/image"/><Relationship Id="rId339" Target="embeddings/oleObject169.bin" Type="http://schemas.openxmlformats.org/officeDocument/2006/relationships/oleObject"/><Relationship Id="rId34" Target="media/image15.wmf" Type="http://schemas.openxmlformats.org/officeDocument/2006/relationships/image"/><Relationship Id="rId340" Target="media/image161.wmf" Type="http://schemas.openxmlformats.org/officeDocument/2006/relationships/image"/><Relationship Id="rId341" Target="embeddings/oleObject170.bin" Type="http://schemas.openxmlformats.org/officeDocument/2006/relationships/oleObject"/><Relationship Id="rId342" Target="media/image162.wmf" Type="http://schemas.openxmlformats.org/officeDocument/2006/relationships/image"/><Relationship Id="rId343" Target="embeddings/oleObject171.bin" Type="http://schemas.openxmlformats.org/officeDocument/2006/relationships/oleObject"/><Relationship Id="rId344" Target="embeddings/oleObject172.bin" Type="http://schemas.openxmlformats.org/officeDocument/2006/relationships/oleObject"/><Relationship Id="rId345" Target="embeddings/oleObject173.bin" Type="http://schemas.openxmlformats.org/officeDocument/2006/relationships/oleObject"/><Relationship Id="rId346" Target="embeddings/oleObject174.bin" Type="http://schemas.openxmlformats.org/officeDocument/2006/relationships/oleObject"/><Relationship Id="rId347" Target="media/image163.wmf" Type="http://schemas.openxmlformats.org/officeDocument/2006/relationships/image"/><Relationship Id="rId348" Target="embeddings/oleObject175.bin" Type="http://schemas.openxmlformats.org/officeDocument/2006/relationships/oleObject"/><Relationship Id="rId349" Target="media/image164.wmf" Type="http://schemas.openxmlformats.org/officeDocument/2006/relationships/image"/><Relationship Id="rId35" Target="embeddings/oleObject13.bin" Type="http://schemas.openxmlformats.org/officeDocument/2006/relationships/oleObject"/><Relationship Id="rId350" Target="embeddings/oleObject176.bin" Type="http://schemas.openxmlformats.org/officeDocument/2006/relationships/oleObject"/><Relationship Id="rId351" Target="media/image165.wmf" Type="http://schemas.openxmlformats.org/officeDocument/2006/relationships/image"/><Relationship Id="rId352" Target="embeddings/oleObject177.bin" Type="http://schemas.openxmlformats.org/officeDocument/2006/relationships/oleObject"/><Relationship Id="rId353" Target="media/image166.wmf" Type="http://schemas.openxmlformats.org/officeDocument/2006/relationships/image"/><Relationship Id="rId354" Target="embeddings/oleObject178.bin" Type="http://schemas.openxmlformats.org/officeDocument/2006/relationships/oleObject"/><Relationship Id="rId355" Target="embeddings/oleObject179.bin" Type="http://schemas.openxmlformats.org/officeDocument/2006/relationships/oleObject"/><Relationship Id="rId356" Target="media/image167.wmf" Type="http://schemas.openxmlformats.org/officeDocument/2006/relationships/image"/><Relationship Id="rId357" Target="embeddings/oleObject180.bin" Type="http://schemas.openxmlformats.org/officeDocument/2006/relationships/oleObject"/><Relationship Id="rId358" Target="media/image168.wmf" Type="http://schemas.openxmlformats.org/officeDocument/2006/relationships/image"/><Relationship Id="rId359" Target="embeddings/oleObject181.bin" Type="http://schemas.openxmlformats.org/officeDocument/2006/relationships/oleObject"/><Relationship Id="rId36" Target="media/image16.wmf" Type="http://schemas.openxmlformats.org/officeDocument/2006/relationships/image"/><Relationship Id="rId360" Target="media/image169.wmf" Type="http://schemas.openxmlformats.org/officeDocument/2006/relationships/image"/><Relationship Id="rId361" Target="embeddings/oleObject182.bin" Type="http://schemas.openxmlformats.org/officeDocument/2006/relationships/oleObject"/><Relationship Id="rId362" Target="embeddings/oleObject183.bin" Type="http://schemas.openxmlformats.org/officeDocument/2006/relationships/oleObject"/><Relationship Id="rId363" Target="media/image170.wmf" Type="http://schemas.openxmlformats.org/officeDocument/2006/relationships/image"/><Relationship Id="rId364" Target="embeddings/oleObject184.bin" Type="http://schemas.openxmlformats.org/officeDocument/2006/relationships/oleObject"/><Relationship Id="rId365" Target="media/image171.wmf" Type="http://schemas.openxmlformats.org/officeDocument/2006/relationships/image"/><Relationship Id="rId366" Target="embeddings/oleObject185.bin" Type="http://schemas.openxmlformats.org/officeDocument/2006/relationships/oleObject"/><Relationship Id="rId367" Target="media/image172.wmf" Type="http://schemas.openxmlformats.org/officeDocument/2006/relationships/image"/><Relationship Id="rId368" Target="embeddings/oleObject186.bin" Type="http://schemas.openxmlformats.org/officeDocument/2006/relationships/oleObject"/><Relationship Id="rId369" Target="media/image173.wmf" Type="http://schemas.openxmlformats.org/officeDocument/2006/relationships/image"/><Relationship Id="rId37" Target="embeddings/oleObject14.bin" Type="http://schemas.openxmlformats.org/officeDocument/2006/relationships/oleObject"/><Relationship Id="rId370" Target="embeddings/oleObject187.bin" Type="http://schemas.openxmlformats.org/officeDocument/2006/relationships/oleObject"/><Relationship Id="rId371" Target="media/image174.wmf" Type="http://schemas.openxmlformats.org/officeDocument/2006/relationships/image"/><Relationship Id="rId372" Target="embeddings/oleObject188.bin" Type="http://schemas.openxmlformats.org/officeDocument/2006/relationships/oleObject"/><Relationship Id="rId373" Target="media/image175.wmf" Type="http://schemas.openxmlformats.org/officeDocument/2006/relationships/image"/><Relationship Id="rId374" Target="embeddings/oleObject189.bin" Type="http://schemas.openxmlformats.org/officeDocument/2006/relationships/oleObject"/><Relationship Id="rId375" Target="embeddings/oleObject190.bin" Type="http://schemas.openxmlformats.org/officeDocument/2006/relationships/oleObject"/><Relationship Id="rId376" Target="media/image176.wmf" Type="http://schemas.openxmlformats.org/officeDocument/2006/relationships/image"/><Relationship Id="rId377" Target="embeddings/oleObject191.bin" Type="http://schemas.openxmlformats.org/officeDocument/2006/relationships/oleObject"/><Relationship Id="rId378" Target="media/image177.wmf" Type="http://schemas.openxmlformats.org/officeDocument/2006/relationships/image"/><Relationship Id="rId379" Target="embeddings/oleObject192.bin" Type="http://schemas.openxmlformats.org/officeDocument/2006/relationships/oleObject"/><Relationship Id="rId38" Target="media/image17.wmf" Type="http://schemas.openxmlformats.org/officeDocument/2006/relationships/image"/><Relationship Id="rId380" Target="media/image178.wmf" Type="http://schemas.openxmlformats.org/officeDocument/2006/relationships/image"/><Relationship Id="rId381" Target="embeddings/oleObject193.bin" Type="http://schemas.openxmlformats.org/officeDocument/2006/relationships/oleObject"/><Relationship Id="rId382" Target="media/image179.wmf" Type="http://schemas.openxmlformats.org/officeDocument/2006/relationships/image"/><Relationship Id="rId383" Target="embeddings/oleObject194.bin" Type="http://schemas.openxmlformats.org/officeDocument/2006/relationships/oleObject"/><Relationship Id="rId384" Target="media/image180.wmf" Type="http://schemas.openxmlformats.org/officeDocument/2006/relationships/image"/><Relationship Id="rId385" Target="embeddings/oleObject195.bin" Type="http://schemas.openxmlformats.org/officeDocument/2006/relationships/oleObject"/><Relationship Id="rId386" Target="media/image181.wmf" Type="http://schemas.openxmlformats.org/officeDocument/2006/relationships/image"/><Relationship Id="rId387" Target="embeddings/oleObject196.bin" Type="http://schemas.openxmlformats.org/officeDocument/2006/relationships/oleObject"/><Relationship Id="rId388" Target="media/image182.wmf" Type="http://schemas.openxmlformats.org/officeDocument/2006/relationships/image"/><Relationship Id="rId389" Target="embeddings/oleObject197.bin" Type="http://schemas.openxmlformats.org/officeDocument/2006/relationships/oleObject"/><Relationship Id="rId39" Target="embeddings/oleObject15.bin" Type="http://schemas.openxmlformats.org/officeDocument/2006/relationships/oleObject"/><Relationship Id="rId390" Target="media/image183.wmf" Type="http://schemas.openxmlformats.org/officeDocument/2006/relationships/image"/><Relationship Id="rId391" Target="embeddings/oleObject198.bin" Type="http://schemas.openxmlformats.org/officeDocument/2006/relationships/oleObject"/><Relationship Id="rId392" Target="media/image184.wmf" Type="http://schemas.openxmlformats.org/officeDocument/2006/relationships/image"/><Relationship Id="rId393" Target="embeddings/oleObject199.bin" Type="http://schemas.openxmlformats.org/officeDocument/2006/relationships/oleObject"/><Relationship Id="rId394" Target="media/image185.wmf" Type="http://schemas.openxmlformats.org/officeDocument/2006/relationships/image"/><Relationship Id="rId395" Target="embeddings/oleObject200.bin" Type="http://schemas.openxmlformats.org/officeDocument/2006/relationships/oleObject"/><Relationship Id="rId396" Target="media/image186.wmf" Type="http://schemas.openxmlformats.org/officeDocument/2006/relationships/image"/><Relationship Id="rId397" Target="embeddings/oleObject201.bin" Type="http://schemas.openxmlformats.org/officeDocument/2006/relationships/oleObject"/><Relationship Id="rId398" Target="header1.xml" Type="http://schemas.openxmlformats.org/officeDocument/2006/relationships/header"/><Relationship Id="rId399" Target="footer1.xml" Type="http://schemas.openxmlformats.org/officeDocument/2006/relationships/footer"/><Relationship Id="rId4" Target="settings.xml" Type="http://schemas.openxmlformats.org/officeDocument/2006/relationships/settings"/><Relationship Id="rId40" Target="media/image18.wmf" Type="http://schemas.openxmlformats.org/officeDocument/2006/relationships/image"/><Relationship Id="rId400" Target="fontTable.xml" Type="http://schemas.openxmlformats.org/officeDocument/2006/relationships/fontTable"/><Relationship Id="rId401" Target="theme/theme1.xml" Type="http://schemas.openxmlformats.org/officeDocument/2006/relationships/theme"/><Relationship Id="rId41" Target="embeddings/oleObject16.bin" Type="http://schemas.openxmlformats.org/officeDocument/2006/relationships/oleObject"/><Relationship Id="rId42" Target="media/image19.wmf" Type="http://schemas.openxmlformats.org/officeDocument/2006/relationships/image"/><Relationship Id="rId43" Target="embeddings/oleObject17.bin" Type="http://schemas.openxmlformats.org/officeDocument/2006/relationships/oleObject"/><Relationship Id="rId44" Target="media/image20.wmf" Type="http://schemas.openxmlformats.org/officeDocument/2006/relationships/image"/><Relationship Id="rId45" Target="embeddings/oleObject18.bin" Type="http://schemas.openxmlformats.org/officeDocument/2006/relationships/oleObject"/><Relationship Id="rId46" Target="media/image21.wmf" Type="http://schemas.openxmlformats.org/officeDocument/2006/relationships/image"/><Relationship Id="rId47" Target="embeddings/oleObject19.bin" Type="http://schemas.openxmlformats.org/officeDocument/2006/relationships/oleObject"/><Relationship Id="rId48" Target="embeddings/oleObject20.bin" Type="http://schemas.openxmlformats.org/officeDocument/2006/relationships/oleObject"/><Relationship Id="rId49" Target="media/image22.wmf" Type="http://schemas.openxmlformats.org/officeDocument/2006/relationships/image"/><Relationship Id="rId5" Target="webSettings.xml" Type="http://schemas.openxmlformats.org/officeDocument/2006/relationships/webSettings"/><Relationship Id="rId50" Target="embeddings/oleObject21.bin" Type="http://schemas.openxmlformats.org/officeDocument/2006/relationships/oleObject"/><Relationship Id="rId51" Target="media/image23.wmf" Type="http://schemas.openxmlformats.org/officeDocument/2006/relationships/image"/><Relationship Id="rId52" Target="embeddings/oleObject22.bin" Type="http://schemas.openxmlformats.org/officeDocument/2006/relationships/oleObject"/><Relationship Id="rId53" Target="media/image24.wmf" Type="http://schemas.openxmlformats.org/officeDocument/2006/relationships/image"/><Relationship Id="rId54" Target="embeddings/oleObject23.bin" Type="http://schemas.openxmlformats.org/officeDocument/2006/relationships/oleObject"/><Relationship Id="rId55" Target="media/image25.wmf" Type="http://schemas.openxmlformats.org/officeDocument/2006/relationships/image"/><Relationship Id="rId56" Target="embeddings/oleObject24.bin" Type="http://schemas.openxmlformats.org/officeDocument/2006/relationships/oleObject"/><Relationship Id="rId57" Target="media/image26.wmf" Type="http://schemas.openxmlformats.org/officeDocument/2006/relationships/image"/><Relationship Id="rId58" Target="embeddings/oleObject25.bin" Type="http://schemas.openxmlformats.org/officeDocument/2006/relationships/oleObject"/><Relationship Id="rId59" Target="media/image27.wmf" Type="http://schemas.openxmlformats.org/officeDocument/2006/relationships/image"/><Relationship Id="rId6" Target="footnotes.xml" Type="http://schemas.openxmlformats.org/officeDocument/2006/relationships/footnotes"/><Relationship Id="rId60" Target="embeddings/oleObject26.bin" Type="http://schemas.openxmlformats.org/officeDocument/2006/relationships/oleObject"/><Relationship Id="rId61" Target="embeddings/oleObject27.bin" Type="http://schemas.openxmlformats.org/officeDocument/2006/relationships/oleObject"/><Relationship Id="rId62" Target="embeddings/oleObject28.bin" Type="http://schemas.openxmlformats.org/officeDocument/2006/relationships/oleObject"/><Relationship Id="rId63" Target="embeddings/oleObject29.bin" Type="http://schemas.openxmlformats.org/officeDocument/2006/relationships/oleObject"/><Relationship Id="rId64" Target="embeddings/oleObject30.bin" Type="http://schemas.openxmlformats.org/officeDocument/2006/relationships/oleObject"/><Relationship Id="rId65" Target="embeddings/oleObject31.bin" Type="http://schemas.openxmlformats.org/officeDocument/2006/relationships/oleObject"/><Relationship Id="rId66" Target="media/image28.wmf" Type="http://schemas.openxmlformats.org/officeDocument/2006/relationships/image"/><Relationship Id="rId67" Target="embeddings/oleObject32.bin" Type="http://schemas.openxmlformats.org/officeDocument/2006/relationships/oleObject"/><Relationship Id="rId68" Target="media/image29.wmf" Type="http://schemas.openxmlformats.org/officeDocument/2006/relationships/image"/><Relationship Id="rId69" Target="embeddings/oleObject33.bin" Type="http://schemas.openxmlformats.org/officeDocument/2006/relationships/oleObject"/><Relationship Id="rId7" Target="endnotes.xml" Type="http://schemas.openxmlformats.org/officeDocument/2006/relationships/endnotes"/><Relationship Id="rId70" Target="media/image30.wmf" Type="http://schemas.openxmlformats.org/officeDocument/2006/relationships/image"/><Relationship Id="rId71" Target="embeddings/oleObject34.bin" Type="http://schemas.openxmlformats.org/officeDocument/2006/relationships/oleObject"/><Relationship Id="rId72" Target="media/image31.wmf" Type="http://schemas.openxmlformats.org/officeDocument/2006/relationships/image"/><Relationship Id="rId73" Target="embeddings/oleObject35.bin" Type="http://schemas.openxmlformats.org/officeDocument/2006/relationships/oleObject"/><Relationship Id="rId74" Target="media/image32.wmf" Type="http://schemas.openxmlformats.org/officeDocument/2006/relationships/image"/><Relationship Id="rId75" Target="embeddings/oleObject36.bin" Type="http://schemas.openxmlformats.org/officeDocument/2006/relationships/oleObject"/><Relationship Id="rId76" Target="media/image33.wmf" Type="http://schemas.openxmlformats.org/officeDocument/2006/relationships/image"/><Relationship Id="rId77" Target="embeddings/oleObject37.bin" Type="http://schemas.openxmlformats.org/officeDocument/2006/relationships/oleObject"/><Relationship Id="rId78" Target="media/image34.emf" Type="http://schemas.openxmlformats.org/officeDocument/2006/relationships/image"/><Relationship Id="rId79" Target="embeddings/Microsoft_Visio_Drawing11.vsdx" Type="http://schemas.openxmlformats.org/officeDocument/2006/relationships/package"/><Relationship Id="rId8" Target="media/image1.png" Type="http://schemas.openxmlformats.org/officeDocument/2006/relationships/image"/><Relationship Id="rId80" Target="media/image35.emf" Type="http://schemas.openxmlformats.org/officeDocument/2006/relationships/image"/><Relationship Id="rId81" Target="embeddings/Microsoft_Visio_Drawing122.vsdx" Type="http://schemas.openxmlformats.org/officeDocument/2006/relationships/package"/><Relationship Id="rId82" Target="media/image36.wmf" Type="http://schemas.openxmlformats.org/officeDocument/2006/relationships/image"/><Relationship Id="rId83" Target="embeddings/oleObject38.bin" Type="http://schemas.openxmlformats.org/officeDocument/2006/relationships/oleObject"/><Relationship Id="rId84" Target="media/image37.wmf" Type="http://schemas.openxmlformats.org/officeDocument/2006/relationships/image"/><Relationship Id="rId85" Target="embeddings/oleObject39.bin" Type="http://schemas.openxmlformats.org/officeDocument/2006/relationships/oleObject"/><Relationship Id="rId86" Target="media/image38.wmf" Type="http://schemas.openxmlformats.org/officeDocument/2006/relationships/image"/><Relationship Id="rId87" Target="embeddings/oleObject40.bin" Type="http://schemas.openxmlformats.org/officeDocument/2006/relationships/oleObject"/><Relationship Id="rId88" Target="media/image39.wmf" Type="http://schemas.openxmlformats.org/officeDocument/2006/relationships/image"/><Relationship Id="rId89" Target="embeddings/oleObject41.bin" Type="http://schemas.openxmlformats.org/officeDocument/2006/relationships/oleObject"/><Relationship Id="rId9" Target="media/image2.png" Type="http://schemas.openxmlformats.org/officeDocument/2006/relationships/image"/><Relationship Id="rId90" Target="media/image40.wmf" Type="http://schemas.openxmlformats.org/officeDocument/2006/relationships/image"/><Relationship Id="rId91" Target="embeddings/oleObject42.bin" Type="http://schemas.openxmlformats.org/officeDocument/2006/relationships/oleObject"/><Relationship Id="rId92" Target="media/image41.wmf" Type="http://schemas.openxmlformats.org/officeDocument/2006/relationships/image"/><Relationship Id="rId93" Target="embeddings/oleObject43.bin" Type="http://schemas.openxmlformats.org/officeDocument/2006/relationships/oleObject"/><Relationship Id="rId94" Target="media/image42.wmf" Type="http://schemas.openxmlformats.org/officeDocument/2006/relationships/image"/><Relationship Id="rId95" Target="embeddings/oleObject44.bin" Type="http://schemas.openxmlformats.org/officeDocument/2006/relationships/oleObject"/><Relationship Id="rId96" Target="media/image43.wmf" Type="http://schemas.openxmlformats.org/officeDocument/2006/relationships/image"/><Relationship Id="rId97" Target="embeddings/oleObject45.bin" Type="http://schemas.openxmlformats.org/officeDocument/2006/relationships/oleObject"/><Relationship Id="rId98" Target="media/image44.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5384</Words>
  <Characters>30693</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6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9-22T04:53:00Z</dcterms:created>
  <dc:creator>tailieu123.edu.vn</dc:creator>
  <dc:description>Chuyên đề vật lí nhiệt ôn thi tốt nghiệp THPT 2025 có lời giải chi tiết được soạn dưới dạng file word và PDF gồm 17 trang. Các bạn xem và tải về ở dưới.</dc:description>
  <dcterms:modified xsi:type="dcterms:W3CDTF">2024-09-22T05:02:00Z</dcterms:modified>
  <cp:revision>1</cp:revision>
  <dc:title>Chuyên Đề Vật Lí Nhiệt Ôn Thi Tốt Nghiệp THPT 2025 Có Lời Giải Chi Tiết</dc:title>
</cp:coreProperties>
</file>